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D61" w:rsidRDefault="00E23D61" w:rsidP="00E92B83">
      <w:pPr>
        <w:jc w:val="center"/>
        <w:rPr>
          <w:rFonts w:asciiTheme="majorEastAsia" w:eastAsiaTheme="majorEastAsia" w:hAnsiTheme="majorEastAsia"/>
          <w:b/>
          <w:sz w:val="48"/>
          <w:szCs w:val="48"/>
          <w:lang w:eastAsia="zh-CN"/>
        </w:rPr>
      </w:pPr>
    </w:p>
    <w:p w:rsidR="00E23D61" w:rsidRDefault="00E23D61" w:rsidP="00E23D61">
      <w:pPr>
        <w:pStyle w:val="Arial0"/>
        <w:ind w:firstLine="560"/>
        <w:rPr>
          <w:lang w:eastAsia="zh-CN"/>
        </w:rPr>
      </w:pPr>
    </w:p>
    <w:p w:rsidR="00E23D61" w:rsidRDefault="00E23D61" w:rsidP="00E23D61">
      <w:pPr>
        <w:pStyle w:val="Arial0"/>
        <w:ind w:firstLine="560"/>
        <w:rPr>
          <w:lang w:eastAsia="zh-CN"/>
        </w:rPr>
      </w:pPr>
    </w:p>
    <w:p w:rsidR="00012D24" w:rsidRDefault="00062B42" w:rsidP="00012D24">
      <w:pPr>
        <w:jc w:val="center"/>
        <w:rPr>
          <w:rFonts w:asciiTheme="majorEastAsia" w:eastAsiaTheme="majorEastAsia" w:hAnsiTheme="majorEastAsia"/>
          <w:b/>
          <w:sz w:val="48"/>
          <w:szCs w:val="48"/>
          <w:lang w:eastAsia="zh-CN"/>
        </w:rPr>
      </w:pPr>
      <w:r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CodeRobotGamePlatform(CRGP)</w:t>
      </w:r>
    </w:p>
    <w:p w:rsidR="00012D24" w:rsidRPr="00062B42" w:rsidRDefault="00062B42" w:rsidP="00012D24">
      <w:pPr>
        <w:jc w:val="center"/>
        <w:rPr>
          <w:rFonts w:asciiTheme="majorEastAsia" w:eastAsiaTheme="majorEastAsia" w:hAnsiTheme="majorEastAsia"/>
          <w:b/>
          <w:sz w:val="48"/>
          <w:szCs w:val="48"/>
          <w:lang w:val="en-US" w:eastAsia="zh-CN"/>
        </w:rPr>
      </w:pPr>
      <w:r>
        <w:rPr>
          <w:rFonts w:asciiTheme="majorEastAsia" w:eastAsiaTheme="majorEastAsia" w:hAnsiTheme="majorEastAsia" w:hint="eastAsia"/>
          <w:b/>
          <w:sz w:val="48"/>
          <w:szCs w:val="48"/>
          <w:lang w:val="en-US" w:eastAsia="zh-CN"/>
        </w:rPr>
        <w:t>架构设计</w:t>
      </w:r>
    </w:p>
    <w:p w:rsidR="00E23D61" w:rsidRPr="00012D24" w:rsidRDefault="00E23D61" w:rsidP="00E23D61">
      <w:pPr>
        <w:pStyle w:val="Arial0"/>
        <w:ind w:firstLine="560"/>
        <w:rPr>
          <w:lang w:eastAsia="zh-CN"/>
        </w:rPr>
      </w:pPr>
    </w:p>
    <w:p w:rsidR="00E23D61" w:rsidRDefault="00E23D61" w:rsidP="00E23D61">
      <w:pPr>
        <w:pStyle w:val="Arial0"/>
        <w:ind w:firstLine="560"/>
        <w:rPr>
          <w:lang w:eastAsia="zh-CN"/>
        </w:rPr>
      </w:pPr>
    </w:p>
    <w:p w:rsidR="00E23D61" w:rsidRDefault="00E23D61" w:rsidP="00E23D61">
      <w:pPr>
        <w:pStyle w:val="Arial0"/>
        <w:ind w:firstLine="560"/>
        <w:rPr>
          <w:lang w:eastAsia="zh-CN"/>
        </w:rPr>
      </w:pPr>
    </w:p>
    <w:p w:rsidR="00E23D61" w:rsidRDefault="00E23D61" w:rsidP="00E23D61">
      <w:pPr>
        <w:pStyle w:val="Arial0"/>
        <w:ind w:firstLine="560"/>
        <w:rPr>
          <w:lang w:eastAsia="zh-CN"/>
        </w:rPr>
      </w:pPr>
    </w:p>
    <w:p w:rsidR="001B00E0" w:rsidRDefault="001B00E0">
      <w:pPr>
        <w:rPr>
          <w:lang w:eastAsia="zh-CN"/>
        </w:rPr>
        <w:sectPr w:rsidR="001B00E0" w:rsidSect="00807BD7">
          <w:headerReference w:type="default" r:id="rId8"/>
          <w:footerReference w:type="default" r:id="rId9"/>
          <w:headerReference w:type="first" r:id="rId10"/>
          <w:footerReference w:type="first" r:id="rId11"/>
          <w:pgSz w:w="11907" w:h="16840" w:code="9"/>
          <w:pgMar w:top="1418" w:right="1418" w:bottom="1418" w:left="1134" w:header="567" w:footer="567" w:gutter="0"/>
          <w:pgNumType w:start="1"/>
          <w:cols w:space="720"/>
          <w:docGrid w:linePitch="286"/>
        </w:sectPr>
      </w:pPr>
    </w:p>
    <w:p w:rsidR="003D4077" w:rsidRDefault="00AA5AC7" w:rsidP="002C1D93">
      <w:pPr>
        <w:pStyle w:val="26"/>
      </w:pPr>
      <w:r>
        <w:rPr>
          <w:rFonts w:hint="eastAsia"/>
        </w:rPr>
        <w:lastRenderedPageBreak/>
        <w:t>Robot</w:t>
      </w:r>
      <w:r>
        <w:rPr>
          <w:rFonts w:hint="eastAsia"/>
        </w:rPr>
        <w:t>与</w:t>
      </w:r>
      <w:r>
        <w:rPr>
          <w:rFonts w:hint="eastAsia"/>
        </w:rPr>
        <w:t>Game</w:t>
      </w:r>
      <w:r>
        <w:rPr>
          <w:rFonts w:hint="eastAsia"/>
        </w:rPr>
        <w:t>通讯</w:t>
      </w:r>
      <w:r w:rsidR="00855942">
        <w:rPr>
          <w:rFonts w:hint="eastAsia"/>
        </w:rPr>
        <w:t>方案</w:t>
      </w:r>
      <w:r w:rsidR="00062B42">
        <w:rPr>
          <w:rFonts w:hint="eastAsia"/>
        </w:rPr>
        <w:t>设计</w:t>
      </w:r>
    </w:p>
    <w:p w:rsidR="00062B42" w:rsidRDefault="003B7E44" w:rsidP="00062B42">
      <w:pPr>
        <w:rPr>
          <w:lang w:eastAsia="zh-CN"/>
        </w:rPr>
      </w:pPr>
      <w:r>
        <w:object w:dxaOrig="15645" w:dyaOrig="4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132.75pt" o:ole="">
            <v:imagedata r:id="rId12" o:title=""/>
          </v:shape>
          <o:OLEObject Type="Embed" ProgID="Visio.Drawing.11" ShapeID="_x0000_i1027" DrawAspect="Content" ObjectID="_1450376772" r:id="rId13"/>
        </w:object>
      </w:r>
    </w:p>
    <w:p w:rsidR="00062B42" w:rsidRDefault="003C366F" w:rsidP="00C579E0">
      <w:pPr>
        <w:pStyle w:val="20"/>
      </w:pPr>
      <w:r>
        <w:rPr>
          <w:rFonts w:hint="eastAsia"/>
        </w:rPr>
        <w:t>模块</w:t>
      </w:r>
      <w:r w:rsidR="00062B42" w:rsidRPr="00062B42">
        <w:rPr>
          <w:rFonts w:hint="eastAsia"/>
        </w:rPr>
        <w:t>说明</w:t>
      </w:r>
    </w:p>
    <w:p w:rsidR="002F38F9" w:rsidRDefault="00DF5501" w:rsidP="002F38F9">
      <w:pPr>
        <w:pStyle w:val="3"/>
        <w:numPr>
          <w:ilvl w:val="0"/>
          <w:numId w:val="0"/>
        </w:numPr>
        <w:rPr>
          <w:lang w:eastAsia="zh-CN"/>
        </w:rPr>
      </w:pPr>
      <w:r>
        <w:rPr>
          <w:rFonts w:hint="eastAsia"/>
          <w:lang w:eastAsia="zh-CN"/>
        </w:rPr>
        <w:t>Server</w:t>
      </w:r>
      <w:r w:rsidR="002F38F9">
        <w:rPr>
          <w:rFonts w:hint="eastAsia"/>
          <w:lang w:eastAsia="zh-CN"/>
        </w:rPr>
        <w:t xml:space="preserve"> </w:t>
      </w:r>
      <w:r w:rsidR="002F38F9">
        <w:rPr>
          <w:rFonts w:hint="eastAsia"/>
          <w:lang w:eastAsia="zh-CN"/>
        </w:rPr>
        <w:t>服务模块</w:t>
      </w:r>
    </w:p>
    <w:p w:rsidR="002F38F9" w:rsidRPr="002F38F9" w:rsidRDefault="009601D1" w:rsidP="002F38F9">
      <w:pPr>
        <w:pStyle w:val="Arial0"/>
        <w:ind w:firstLine="560"/>
        <w:rPr>
          <w:lang w:val="en-US" w:eastAsia="zh-CN"/>
        </w:rPr>
      </w:pPr>
      <w:r>
        <w:rPr>
          <w:rFonts w:hint="eastAsia"/>
          <w:lang w:val="en-US" w:eastAsia="zh-CN"/>
        </w:rPr>
        <w:t>服务模块使用</w:t>
      </w:r>
      <w:r>
        <w:rPr>
          <w:rFonts w:hint="eastAsia"/>
          <w:lang w:val="en-US" w:eastAsia="zh-CN"/>
        </w:rPr>
        <w:t>Java</w:t>
      </w:r>
      <w:r>
        <w:rPr>
          <w:rFonts w:hint="eastAsia"/>
          <w:lang w:val="en-US" w:eastAsia="zh-CN"/>
        </w:rPr>
        <w:t>开发</w:t>
      </w:r>
      <w:r w:rsidR="00C579E0">
        <w:rPr>
          <w:rFonts w:hint="eastAsia"/>
          <w:lang w:val="en-US" w:eastAsia="zh-CN"/>
        </w:rPr>
        <w:t>。服务器模块是用来</w:t>
      </w:r>
      <w:r w:rsidR="007329EB">
        <w:rPr>
          <w:rFonts w:hint="eastAsia"/>
          <w:lang w:val="en-US" w:eastAsia="zh-CN"/>
        </w:rPr>
        <w:t>连接</w:t>
      </w:r>
      <w:r w:rsidR="00C579E0">
        <w:rPr>
          <w:rFonts w:hint="eastAsia"/>
          <w:lang w:val="en-US" w:eastAsia="zh-CN"/>
        </w:rPr>
        <w:t>Game</w:t>
      </w:r>
      <w:r w:rsidR="00C579E0">
        <w:rPr>
          <w:rFonts w:hint="eastAsia"/>
          <w:lang w:val="en-US" w:eastAsia="zh-CN"/>
        </w:rPr>
        <w:t>模块和</w:t>
      </w:r>
      <w:r w:rsidR="00C579E0">
        <w:rPr>
          <w:rFonts w:hint="eastAsia"/>
          <w:lang w:val="en-US" w:eastAsia="zh-CN"/>
        </w:rPr>
        <w:t>Robot</w:t>
      </w:r>
      <w:r w:rsidR="007329EB">
        <w:rPr>
          <w:rFonts w:hint="eastAsia"/>
          <w:lang w:val="en-US" w:eastAsia="zh-CN"/>
        </w:rPr>
        <w:t>模块。</w:t>
      </w:r>
      <w:r w:rsidR="00C579E0">
        <w:rPr>
          <w:rFonts w:hint="eastAsia"/>
          <w:lang w:val="en-US" w:eastAsia="zh-CN"/>
        </w:rPr>
        <w:t>服务器</w:t>
      </w:r>
      <w:r w:rsidR="007329EB">
        <w:rPr>
          <w:rFonts w:hint="eastAsia"/>
          <w:lang w:val="en-US" w:eastAsia="zh-CN"/>
        </w:rPr>
        <w:t>会</w:t>
      </w:r>
      <w:r w:rsidR="00C579E0">
        <w:rPr>
          <w:rFonts w:hint="eastAsia"/>
          <w:lang w:val="en-US" w:eastAsia="zh-CN"/>
        </w:rPr>
        <w:t>记录</w:t>
      </w:r>
      <w:r w:rsidR="007329EB">
        <w:rPr>
          <w:rFonts w:hint="eastAsia"/>
          <w:lang w:val="en-US" w:eastAsia="zh-CN"/>
        </w:rPr>
        <w:t>Game</w:t>
      </w:r>
      <w:r w:rsidR="000E5CB8">
        <w:rPr>
          <w:rFonts w:hint="eastAsia"/>
          <w:lang w:val="en-US" w:eastAsia="zh-CN"/>
        </w:rPr>
        <w:t xml:space="preserve"> Service</w:t>
      </w:r>
      <w:r w:rsidR="007329EB">
        <w:rPr>
          <w:rFonts w:hint="eastAsia"/>
          <w:lang w:val="en-US" w:eastAsia="zh-CN"/>
        </w:rPr>
        <w:t>注册的信号（</w:t>
      </w:r>
      <w:r w:rsidR="007329EB">
        <w:rPr>
          <w:rFonts w:hint="eastAsia"/>
          <w:lang w:val="en-US" w:eastAsia="zh-CN"/>
        </w:rPr>
        <w:t>Signal</w:t>
      </w:r>
      <w:r w:rsidR="007329EB">
        <w:rPr>
          <w:rFonts w:hint="eastAsia"/>
          <w:lang w:val="en-US" w:eastAsia="zh-CN"/>
        </w:rPr>
        <w:t>）</w:t>
      </w:r>
      <w:r w:rsidR="00267522">
        <w:rPr>
          <w:rFonts w:hint="eastAsia"/>
          <w:lang w:val="en-US" w:eastAsia="zh-CN"/>
        </w:rPr>
        <w:t>、</w:t>
      </w:r>
      <w:r w:rsidR="007329EB">
        <w:rPr>
          <w:rFonts w:hint="eastAsia"/>
          <w:lang w:val="en-US" w:eastAsia="zh-CN"/>
        </w:rPr>
        <w:t>槽（</w:t>
      </w:r>
      <w:r w:rsidR="007329EB">
        <w:rPr>
          <w:rFonts w:hint="eastAsia"/>
          <w:lang w:val="en-US" w:eastAsia="zh-CN"/>
        </w:rPr>
        <w:t>Slots</w:t>
      </w:r>
      <w:r w:rsidR="007329EB">
        <w:rPr>
          <w:rFonts w:hint="eastAsia"/>
          <w:lang w:val="en-US" w:eastAsia="zh-CN"/>
        </w:rPr>
        <w:t>）</w:t>
      </w:r>
      <w:r w:rsidR="000E5CB8">
        <w:rPr>
          <w:rFonts w:hint="eastAsia"/>
          <w:lang w:val="en-US" w:eastAsia="zh-CN"/>
        </w:rPr>
        <w:t>以及对应关系</w:t>
      </w:r>
      <w:r w:rsidR="00C579E0">
        <w:rPr>
          <w:rFonts w:hint="eastAsia"/>
          <w:lang w:val="en-US" w:eastAsia="zh-CN"/>
        </w:rPr>
        <w:t>，</w:t>
      </w:r>
      <w:r w:rsidR="007329EB">
        <w:rPr>
          <w:rFonts w:hint="eastAsia"/>
          <w:lang w:val="en-US" w:eastAsia="zh-CN"/>
        </w:rPr>
        <w:t>并验证</w:t>
      </w:r>
      <w:r w:rsidR="000E5CB8">
        <w:rPr>
          <w:rFonts w:hint="eastAsia"/>
          <w:lang w:val="en-US" w:eastAsia="zh-CN"/>
        </w:rPr>
        <w:t>Robot  Service</w:t>
      </w:r>
      <w:r w:rsidR="007329EB">
        <w:rPr>
          <w:rFonts w:hint="eastAsia"/>
          <w:lang w:val="en-US" w:eastAsia="zh-CN"/>
        </w:rPr>
        <w:t>是否</w:t>
      </w:r>
      <w:r w:rsidR="000E5CB8">
        <w:rPr>
          <w:rFonts w:hint="eastAsia"/>
          <w:lang w:val="en-US" w:eastAsia="zh-CN"/>
        </w:rPr>
        <w:t>提供了</w:t>
      </w:r>
      <w:r w:rsidR="007329EB">
        <w:rPr>
          <w:rFonts w:hint="eastAsia"/>
          <w:lang w:val="en-US" w:eastAsia="zh-CN"/>
        </w:rPr>
        <w:t>正确对应</w:t>
      </w:r>
      <w:r w:rsidR="00154941">
        <w:rPr>
          <w:rFonts w:hint="eastAsia"/>
          <w:lang w:val="en-US" w:eastAsia="zh-CN"/>
        </w:rPr>
        <w:t>的</w:t>
      </w:r>
      <w:r w:rsidR="000E5CB8">
        <w:rPr>
          <w:rFonts w:hint="eastAsia"/>
          <w:lang w:val="en-US" w:eastAsia="zh-CN"/>
        </w:rPr>
        <w:t>Slots</w:t>
      </w:r>
      <w:r w:rsidR="000E5CB8">
        <w:rPr>
          <w:rFonts w:hint="eastAsia"/>
          <w:lang w:val="en-US" w:eastAsia="zh-CN"/>
        </w:rPr>
        <w:t>和</w:t>
      </w:r>
      <w:r w:rsidR="000E5CB8">
        <w:rPr>
          <w:rFonts w:hint="eastAsia"/>
          <w:lang w:val="en-US" w:eastAsia="zh-CN"/>
        </w:rPr>
        <w:t>Signal</w:t>
      </w:r>
      <w:r w:rsidR="007329EB">
        <w:rPr>
          <w:rFonts w:hint="eastAsia"/>
          <w:lang w:val="en-US" w:eastAsia="zh-CN"/>
        </w:rPr>
        <w:t>。在</w:t>
      </w:r>
      <w:r w:rsidR="007329EB">
        <w:rPr>
          <w:rFonts w:hint="eastAsia"/>
          <w:lang w:val="en-US" w:eastAsia="zh-CN"/>
        </w:rPr>
        <w:t>Game</w:t>
      </w:r>
      <w:r w:rsidR="000E5CB8">
        <w:rPr>
          <w:rFonts w:hint="eastAsia"/>
          <w:lang w:val="en-US" w:eastAsia="zh-CN"/>
        </w:rPr>
        <w:t>和</w:t>
      </w:r>
      <w:r w:rsidR="000E5CB8">
        <w:rPr>
          <w:rFonts w:hint="eastAsia"/>
          <w:lang w:val="en-US" w:eastAsia="zh-CN"/>
        </w:rPr>
        <w:t>Robot</w:t>
      </w:r>
      <w:r w:rsidR="000E5CB8">
        <w:rPr>
          <w:rFonts w:hint="eastAsia"/>
          <w:lang w:val="en-US" w:eastAsia="zh-CN"/>
        </w:rPr>
        <w:t>通过</w:t>
      </w:r>
      <w:r w:rsidR="000E5CB8">
        <w:rPr>
          <w:rFonts w:hint="eastAsia"/>
          <w:lang w:val="en-US" w:eastAsia="zh-CN"/>
        </w:rPr>
        <w:t>Service</w:t>
      </w:r>
      <w:r w:rsidR="000E5CB8">
        <w:rPr>
          <w:rFonts w:hint="eastAsia"/>
          <w:lang w:val="en-US" w:eastAsia="zh-CN"/>
        </w:rPr>
        <w:t>发送请求时，</w:t>
      </w:r>
      <w:r w:rsidR="000E5CB8">
        <w:rPr>
          <w:rFonts w:hint="eastAsia"/>
          <w:lang w:val="en-US" w:eastAsia="zh-CN"/>
        </w:rPr>
        <w:t>Server</w:t>
      </w:r>
      <w:r w:rsidR="000E5CB8">
        <w:rPr>
          <w:rFonts w:hint="eastAsia"/>
          <w:lang w:val="en-US" w:eastAsia="zh-CN"/>
        </w:rPr>
        <w:t>通过对应关系，发送相应消息以获取数据。</w:t>
      </w:r>
    </w:p>
    <w:p w:rsidR="002F38F9" w:rsidRDefault="002F38F9" w:rsidP="002F38F9">
      <w:pPr>
        <w:pStyle w:val="3"/>
        <w:numPr>
          <w:ilvl w:val="0"/>
          <w:numId w:val="0"/>
        </w:numPr>
        <w:rPr>
          <w:lang w:eastAsia="zh-CN"/>
        </w:rPr>
      </w:pPr>
      <w:r>
        <w:rPr>
          <w:rFonts w:hint="eastAsia"/>
          <w:lang w:eastAsia="zh-CN"/>
        </w:rPr>
        <w:t xml:space="preserve">Game </w:t>
      </w:r>
      <w:r>
        <w:rPr>
          <w:rFonts w:hint="eastAsia"/>
          <w:lang w:eastAsia="zh-CN"/>
        </w:rPr>
        <w:t>游戏模块</w:t>
      </w:r>
    </w:p>
    <w:p w:rsidR="00F87878" w:rsidRDefault="00F87878" w:rsidP="00F87878">
      <w:pPr>
        <w:jc w:val="left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val="en-US" w:eastAsia="zh-CN"/>
        </w:rPr>
        <w:tab/>
      </w:r>
      <w:r w:rsidR="00E803A7" w:rsidRPr="00985BBB">
        <w:rPr>
          <w:rFonts w:hint="eastAsia"/>
          <w:sz w:val="28"/>
          <w:szCs w:val="28"/>
          <w:lang w:val="en-US" w:eastAsia="zh-CN"/>
        </w:rPr>
        <w:t>Game</w:t>
      </w:r>
      <w:r w:rsidR="00E803A7" w:rsidRPr="00985BBB">
        <w:rPr>
          <w:rFonts w:hint="eastAsia"/>
          <w:sz w:val="28"/>
          <w:szCs w:val="28"/>
          <w:lang w:eastAsia="zh-CN"/>
        </w:rPr>
        <w:t>模块是建立在以下三个子模块上的</w:t>
      </w:r>
      <w:r w:rsidR="000E5CB8">
        <w:rPr>
          <w:rFonts w:hint="eastAsia"/>
          <w:sz w:val="28"/>
          <w:szCs w:val="28"/>
          <w:lang w:eastAsia="zh-CN"/>
        </w:rPr>
        <w:t>。</w:t>
      </w:r>
      <w:r w:rsidR="000E5CB8" w:rsidRPr="00985BBB">
        <w:rPr>
          <w:rFonts w:hint="eastAsia"/>
          <w:sz w:val="28"/>
          <w:szCs w:val="28"/>
          <w:lang w:eastAsia="zh-CN"/>
        </w:rPr>
        <w:t>这三个子模块都是</w:t>
      </w:r>
      <w:r w:rsidR="000E5CB8">
        <w:rPr>
          <w:rFonts w:hint="eastAsia"/>
          <w:sz w:val="28"/>
          <w:szCs w:val="28"/>
          <w:lang w:eastAsia="zh-CN"/>
        </w:rPr>
        <w:t>由</w:t>
      </w:r>
      <w:r w:rsidR="000E5CB8" w:rsidRPr="00985BBB">
        <w:rPr>
          <w:rFonts w:hint="eastAsia"/>
          <w:sz w:val="28"/>
          <w:szCs w:val="28"/>
          <w:lang w:eastAsia="zh-CN"/>
        </w:rPr>
        <w:t>平台开发人员提供。</w:t>
      </w:r>
    </w:p>
    <w:p w:rsidR="007F258E" w:rsidRPr="00943947" w:rsidRDefault="00F87878" w:rsidP="00F87878">
      <w:pPr>
        <w:jc w:val="left"/>
        <w:rPr>
          <w:color w:val="FF0000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ab/>
      </w:r>
      <w:r w:rsidR="007F258E" w:rsidRPr="00943947">
        <w:rPr>
          <w:rFonts w:hint="eastAsia"/>
          <w:color w:val="FF0000"/>
          <w:sz w:val="28"/>
          <w:szCs w:val="28"/>
        </w:rPr>
        <w:t>基础通讯客户端模块（</w:t>
      </w:r>
      <w:r w:rsidR="007F258E" w:rsidRPr="00943947">
        <w:rPr>
          <w:rFonts w:hint="eastAsia"/>
          <w:color w:val="FF0000"/>
          <w:sz w:val="28"/>
          <w:szCs w:val="28"/>
        </w:rPr>
        <w:t>Base Client</w:t>
      </w:r>
      <w:r w:rsidR="007F258E" w:rsidRPr="00943947">
        <w:rPr>
          <w:rFonts w:hint="eastAsia"/>
          <w:color w:val="FF0000"/>
          <w:sz w:val="28"/>
          <w:szCs w:val="28"/>
        </w:rPr>
        <w:t>）</w:t>
      </w:r>
    </w:p>
    <w:p w:rsidR="007F258E" w:rsidRPr="00943947" w:rsidRDefault="00F87878" w:rsidP="007F258E">
      <w:pPr>
        <w:pStyle w:val="Arial0"/>
        <w:ind w:firstLine="560"/>
        <w:rPr>
          <w:color w:val="FF0000"/>
          <w:szCs w:val="28"/>
          <w:lang w:eastAsia="zh-CN"/>
        </w:rPr>
      </w:pPr>
      <w:r w:rsidRPr="00943947">
        <w:rPr>
          <w:rFonts w:hint="eastAsia"/>
          <w:color w:val="FF0000"/>
          <w:szCs w:val="28"/>
          <w:lang w:eastAsia="zh-CN"/>
        </w:rPr>
        <w:tab/>
      </w:r>
      <w:r w:rsidR="00E803A7" w:rsidRPr="00943947">
        <w:rPr>
          <w:rFonts w:hint="eastAsia"/>
          <w:color w:val="FF0000"/>
          <w:szCs w:val="28"/>
        </w:rPr>
        <w:t>基础游戏模块（</w:t>
      </w:r>
      <w:r w:rsidR="00E803A7" w:rsidRPr="00943947">
        <w:rPr>
          <w:rFonts w:hint="eastAsia"/>
          <w:color w:val="FF0000"/>
          <w:szCs w:val="28"/>
        </w:rPr>
        <w:t>Base Game</w:t>
      </w:r>
      <w:r w:rsidR="00E803A7" w:rsidRPr="00943947">
        <w:rPr>
          <w:rFonts w:hint="eastAsia"/>
          <w:color w:val="FF0000"/>
          <w:szCs w:val="28"/>
        </w:rPr>
        <w:t>）</w:t>
      </w:r>
    </w:p>
    <w:p w:rsidR="00AD598C" w:rsidRPr="00943947" w:rsidRDefault="00F87878" w:rsidP="000E5CB8">
      <w:pPr>
        <w:pStyle w:val="Arial0"/>
        <w:ind w:firstLine="560"/>
        <w:rPr>
          <w:color w:val="FF0000"/>
          <w:szCs w:val="28"/>
          <w:lang w:eastAsia="zh-CN"/>
        </w:rPr>
      </w:pPr>
      <w:r w:rsidRPr="00943947">
        <w:rPr>
          <w:rFonts w:hint="eastAsia"/>
          <w:color w:val="FF0000"/>
          <w:szCs w:val="28"/>
          <w:lang w:eastAsia="zh-CN"/>
        </w:rPr>
        <w:lastRenderedPageBreak/>
        <w:tab/>
      </w:r>
      <w:r w:rsidR="00E803A7" w:rsidRPr="00943947">
        <w:rPr>
          <w:rFonts w:hint="eastAsia"/>
          <w:color w:val="FF0000"/>
          <w:szCs w:val="28"/>
        </w:rPr>
        <w:t>游戏服务模块（</w:t>
      </w:r>
      <w:r w:rsidR="00E803A7" w:rsidRPr="00943947">
        <w:rPr>
          <w:rFonts w:hint="eastAsia"/>
          <w:color w:val="FF0000"/>
          <w:szCs w:val="28"/>
        </w:rPr>
        <w:t>Game Service</w:t>
      </w:r>
      <w:r w:rsidR="00E803A7" w:rsidRPr="00943947">
        <w:rPr>
          <w:rFonts w:hint="eastAsia"/>
          <w:color w:val="FF0000"/>
          <w:szCs w:val="28"/>
        </w:rPr>
        <w:t>）</w:t>
      </w:r>
    </w:p>
    <w:p w:rsidR="00E803A7" w:rsidRDefault="00AD598C" w:rsidP="00F37EE5">
      <w:pPr>
        <w:jc w:val="left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ab/>
      </w:r>
      <w:r w:rsidR="00E803A7" w:rsidRPr="00985BBB">
        <w:rPr>
          <w:rFonts w:hint="eastAsia"/>
          <w:sz w:val="28"/>
          <w:szCs w:val="28"/>
        </w:rPr>
        <w:t>游戏开发者首先在</w:t>
      </w:r>
      <w:r w:rsidR="00E803A7" w:rsidRPr="00985BBB">
        <w:rPr>
          <w:rFonts w:hint="eastAsia"/>
          <w:sz w:val="28"/>
          <w:szCs w:val="28"/>
        </w:rPr>
        <w:t>Base Game</w:t>
      </w:r>
      <w:r w:rsidR="000E5CB8">
        <w:rPr>
          <w:rFonts w:hint="eastAsia"/>
          <w:sz w:val="28"/>
          <w:szCs w:val="28"/>
        </w:rPr>
        <w:t>模块上</w:t>
      </w:r>
      <w:r w:rsidR="000E5CB8">
        <w:rPr>
          <w:rFonts w:hint="eastAsia"/>
          <w:sz w:val="28"/>
          <w:szCs w:val="28"/>
          <w:lang w:eastAsia="zh-CN"/>
        </w:rPr>
        <w:t>开发</w:t>
      </w:r>
      <w:r w:rsidR="00E803A7" w:rsidRPr="00985BBB">
        <w:rPr>
          <w:rFonts w:hint="eastAsia"/>
          <w:sz w:val="28"/>
          <w:szCs w:val="28"/>
        </w:rPr>
        <w:t>游戏界面和逻辑；然后在</w:t>
      </w:r>
      <w:r w:rsidR="00E803A7" w:rsidRPr="00985BBB">
        <w:rPr>
          <w:rFonts w:hint="eastAsia"/>
          <w:sz w:val="28"/>
          <w:szCs w:val="28"/>
        </w:rPr>
        <w:t>Game Service</w:t>
      </w:r>
      <w:r w:rsidR="000E5CB8">
        <w:rPr>
          <w:rFonts w:hint="eastAsia"/>
          <w:sz w:val="28"/>
          <w:szCs w:val="28"/>
        </w:rPr>
        <w:t>上注册</w:t>
      </w:r>
      <w:r w:rsidR="000E5CB8">
        <w:rPr>
          <w:rFonts w:hint="eastAsia"/>
          <w:sz w:val="28"/>
          <w:szCs w:val="28"/>
          <w:lang w:eastAsia="zh-CN"/>
        </w:rPr>
        <w:t>Signal</w:t>
      </w:r>
      <w:r w:rsidR="000E5CB8">
        <w:rPr>
          <w:rFonts w:hint="eastAsia"/>
          <w:sz w:val="28"/>
          <w:szCs w:val="28"/>
          <w:lang w:eastAsia="zh-CN"/>
        </w:rPr>
        <w:t>、</w:t>
      </w:r>
      <w:r w:rsidR="000E5CB8">
        <w:rPr>
          <w:rFonts w:hint="eastAsia"/>
          <w:sz w:val="28"/>
          <w:szCs w:val="28"/>
          <w:lang w:eastAsia="zh-CN"/>
        </w:rPr>
        <w:t>Slots</w:t>
      </w:r>
      <w:r w:rsidR="000E5CB8">
        <w:rPr>
          <w:rFonts w:hint="eastAsia"/>
          <w:sz w:val="28"/>
          <w:szCs w:val="28"/>
          <w:lang w:eastAsia="zh-CN"/>
        </w:rPr>
        <w:t>和对应关系</w:t>
      </w:r>
      <w:r w:rsidR="000E5CB8">
        <w:rPr>
          <w:rFonts w:hint="eastAsia"/>
          <w:sz w:val="28"/>
          <w:szCs w:val="28"/>
        </w:rPr>
        <w:t>；在游戏运行过程中，如果</w:t>
      </w:r>
      <w:r w:rsidR="000E5CB8">
        <w:rPr>
          <w:rFonts w:hint="eastAsia"/>
          <w:sz w:val="28"/>
          <w:szCs w:val="28"/>
          <w:lang w:eastAsia="zh-CN"/>
        </w:rPr>
        <w:t>Game</w:t>
      </w:r>
      <w:r w:rsidR="00E803A7" w:rsidRPr="00985BBB">
        <w:rPr>
          <w:rFonts w:hint="eastAsia"/>
          <w:sz w:val="28"/>
          <w:szCs w:val="28"/>
        </w:rPr>
        <w:t>需要请求</w:t>
      </w:r>
      <w:r w:rsidR="000E5CB8">
        <w:rPr>
          <w:rFonts w:hint="eastAsia"/>
          <w:sz w:val="28"/>
          <w:szCs w:val="28"/>
          <w:lang w:eastAsia="zh-CN"/>
        </w:rPr>
        <w:t>Robot</w:t>
      </w:r>
      <w:r w:rsidR="00E803A7" w:rsidRPr="00985BBB">
        <w:rPr>
          <w:rFonts w:hint="eastAsia"/>
          <w:sz w:val="28"/>
          <w:szCs w:val="28"/>
        </w:rPr>
        <w:t>或响应</w:t>
      </w:r>
      <w:r w:rsidR="000E5CB8">
        <w:rPr>
          <w:rFonts w:hint="eastAsia"/>
          <w:sz w:val="28"/>
          <w:szCs w:val="28"/>
          <w:lang w:eastAsia="zh-CN"/>
        </w:rPr>
        <w:t>Robot</w:t>
      </w:r>
      <w:r w:rsidR="000E5CB8">
        <w:rPr>
          <w:rFonts w:hint="eastAsia"/>
          <w:sz w:val="28"/>
          <w:szCs w:val="28"/>
          <w:lang w:eastAsia="zh-CN"/>
        </w:rPr>
        <w:t>的</w:t>
      </w:r>
      <w:r w:rsidR="00E803A7" w:rsidRPr="00985BBB">
        <w:rPr>
          <w:rFonts w:hint="eastAsia"/>
          <w:sz w:val="28"/>
          <w:szCs w:val="28"/>
        </w:rPr>
        <w:t>请求，</w:t>
      </w:r>
      <w:r w:rsidR="00E803A7" w:rsidRPr="00985BBB">
        <w:rPr>
          <w:rFonts w:hint="eastAsia"/>
          <w:sz w:val="28"/>
          <w:szCs w:val="28"/>
        </w:rPr>
        <w:t>Game Service</w:t>
      </w:r>
      <w:r w:rsidR="00E803A7" w:rsidRPr="00985BBB">
        <w:rPr>
          <w:rFonts w:hint="eastAsia"/>
          <w:sz w:val="28"/>
          <w:szCs w:val="28"/>
        </w:rPr>
        <w:t>会通过</w:t>
      </w:r>
      <w:r w:rsidR="00E803A7" w:rsidRPr="00985BBB">
        <w:rPr>
          <w:rFonts w:hint="eastAsia"/>
          <w:sz w:val="28"/>
          <w:szCs w:val="28"/>
        </w:rPr>
        <w:t>Base Client</w:t>
      </w:r>
      <w:r w:rsidR="00E803A7" w:rsidRPr="00985BBB"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Server</w:t>
      </w:r>
      <w:r w:rsidR="008A4681">
        <w:rPr>
          <w:rFonts w:hint="eastAsia"/>
          <w:sz w:val="28"/>
          <w:szCs w:val="28"/>
          <w:lang w:eastAsia="zh-CN"/>
        </w:rPr>
        <w:t>通讯</w:t>
      </w:r>
      <w:r w:rsidR="00492428">
        <w:rPr>
          <w:rFonts w:hint="eastAsia"/>
          <w:sz w:val="28"/>
          <w:szCs w:val="28"/>
          <w:lang w:eastAsia="zh-CN"/>
        </w:rPr>
        <w:t>。</w:t>
      </w:r>
    </w:p>
    <w:p w:rsidR="003C366F" w:rsidRPr="003C366F" w:rsidRDefault="003C366F" w:rsidP="003C366F">
      <w:pPr>
        <w:pStyle w:val="3"/>
        <w:numPr>
          <w:ilvl w:val="0"/>
          <w:numId w:val="0"/>
        </w:numPr>
        <w:rPr>
          <w:lang w:eastAsia="zh-CN"/>
        </w:rPr>
      </w:pPr>
      <w:r>
        <w:rPr>
          <w:rFonts w:hint="eastAsia"/>
          <w:lang w:eastAsia="zh-CN"/>
        </w:rPr>
        <w:t xml:space="preserve">Robot </w:t>
      </w:r>
      <w:r>
        <w:rPr>
          <w:rFonts w:hint="eastAsia"/>
          <w:lang w:eastAsia="zh-CN"/>
        </w:rPr>
        <w:t>机器人模块</w:t>
      </w:r>
    </w:p>
    <w:p w:rsidR="00E803A7" w:rsidRDefault="00154941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机器人模块由以下五个子模块组成，这五个子模块必须使用同样的程序语言实现。</w:t>
      </w:r>
    </w:p>
    <w:p w:rsidR="00154941" w:rsidRPr="00943947" w:rsidRDefault="00154941" w:rsidP="00E803A7">
      <w:pPr>
        <w:pStyle w:val="Arial0"/>
        <w:ind w:firstLine="560"/>
        <w:rPr>
          <w:color w:val="FF0000"/>
          <w:lang w:eastAsia="zh-CN"/>
        </w:rPr>
      </w:pPr>
      <w:r w:rsidRPr="00943947">
        <w:rPr>
          <w:rFonts w:hint="eastAsia"/>
          <w:color w:val="FF0000"/>
          <w:lang w:eastAsia="zh-CN"/>
        </w:rPr>
        <w:t>基础通信客户端模块（</w:t>
      </w:r>
      <w:r w:rsidRPr="00943947">
        <w:rPr>
          <w:rFonts w:hint="eastAsia"/>
          <w:color w:val="FF0000"/>
          <w:lang w:eastAsia="zh-CN"/>
        </w:rPr>
        <w:t>Base Client</w:t>
      </w:r>
      <w:r w:rsidRPr="00943947">
        <w:rPr>
          <w:rFonts w:hint="eastAsia"/>
          <w:color w:val="FF0000"/>
          <w:lang w:eastAsia="zh-CN"/>
        </w:rPr>
        <w:t>）</w:t>
      </w:r>
    </w:p>
    <w:p w:rsidR="00154941" w:rsidRPr="00943947" w:rsidRDefault="00154941" w:rsidP="00E803A7">
      <w:pPr>
        <w:pStyle w:val="Arial0"/>
        <w:ind w:firstLine="560"/>
        <w:rPr>
          <w:color w:val="FF0000"/>
          <w:lang w:eastAsia="zh-CN"/>
        </w:rPr>
      </w:pPr>
      <w:r w:rsidRPr="00943947">
        <w:rPr>
          <w:rFonts w:hint="eastAsia"/>
          <w:color w:val="FF0000"/>
          <w:lang w:eastAsia="zh-CN"/>
        </w:rPr>
        <w:t>机器人服务模块（</w:t>
      </w:r>
      <w:r w:rsidRPr="00943947">
        <w:rPr>
          <w:rFonts w:hint="eastAsia"/>
          <w:color w:val="FF0000"/>
          <w:lang w:eastAsia="zh-CN"/>
        </w:rPr>
        <w:t>Robot Service</w:t>
      </w:r>
      <w:r w:rsidRPr="00943947">
        <w:rPr>
          <w:rFonts w:hint="eastAsia"/>
          <w:color w:val="FF0000"/>
          <w:lang w:eastAsia="zh-CN"/>
        </w:rPr>
        <w:t>）</w:t>
      </w:r>
    </w:p>
    <w:p w:rsidR="00154941" w:rsidRPr="00943947" w:rsidRDefault="00154941" w:rsidP="00E803A7">
      <w:pPr>
        <w:pStyle w:val="Arial0"/>
        <w:ind w:firstLine="560"/>
        <w:rPr>
          <w:color w:val="FF0000"/>
          <w:lang w:eastAsia="zh-CN"/>
        </w:rPr>
      </w:pPr>
      <w:r w:rsidRPr="00943947">
        <w:rPr>
          <w:rFonts w:hint="eastAsia"/>
          <w:color w:val="FF0000"/>
          <w:lang w:eastAsia="zh-CN"/>
        </w:rPr>
        <w:t>基础机器人模块（</w:t>
      </w:r>
      <w:r w:rsidRPr="00943947">
        <w:rPr>
          <w:rFonts w:hint="eastAsia"/>
          <w:color w:val="FF0000"/>
          <w:lang w:eastAsia="zh-CN"/>
        </w:rPr>
        <w:t>Base Robot</w:t>
      </w:r>
      <w:r w:rsidRPr="00943947">
        <w:rPr>
          <w:rFonts w:hint="eastAsia"/>
          <w:color w:val="FF0000"/>
          <w:lang w:eastAsia="zh-CN"/>
        </w:rPr>
        <w:t>）</w:t>
      </w:r>
    </w:p>
    <w:p w:rsidR="00154941" w:rsidRDefault="00154941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游戏机器人模块（</w:t>
      </w:r>
      <w:r>
        <w:rPr>
          <w:rFonts w:hint="eastAsia"/>
          <w:lang w:eastAsia="zh-CN"/>
        </w:rPr>
        <w:t>Game Robot</w:t>
      </w:r>
      <w:r>
        <w:rPr>
          <w:rFonts w:hint="eastAsia"/>
          <w:lang w:eastAsia="zh-CN"/>
        </w:rPr>
        <w:t>）</w:t>
      </w:r>
    </w:p>
    <w:p w:rsidR="00154941" w:rsidRDefault="00154941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代码机器人模块（</w:t>
      </w:r>
      <w:r>
        <w:rPr>
          <w:rFonts w:hint="eastAsia"/>
          <w:lang w:eastAsia="zh-CN"/>
        </w:rPr>
        <w:t>Code Robot</w:t>
      </w:r>
      <w:r>
        <w:rPr>
          <w:rFonts w:hint="eastAsia"/>
          <w:lang w:eastAsia="zh-CN"/>
        </w:rPr>
        <w:t>）</w:t>
      </w:r>
    </w:p>
    <w:p w:rsidR="007E0C5D" w:rsidRDefault="007E0C5D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Base Clien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obot Servic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ase Robot</w:t>
      </w:r>
      <w:r>
        <w:rPr>
          <w:rFonts w:hint="eastAsia"/>
          <w:lang w:eastAsia="zh-CN"/>
        </w:rPr>
        <w:t>由平台开发人员实现，</w:t>
      </w:r>
      <w:r>
        <w:rPr>
          <w:rFonts w:hint="eastAsia"/>
          <w:lang w:eastAsia="zh-CN"/>
        </w:rPr>
        <w:t>Game Robot</w:t>
      </w:r>
      <w:r>
        <w:rPr>
          <w:rFonts w:hint="eastAsia"/>
          <w:lang w:eastAsia="zh-CN"/>
        </w:rPr>
        <w:t>由游戏开发人员实现，</w:t>
      </w:r>
      <w:r>
        <w:rPr>
          <w:rFonts w:hint="eastAsia"/>
          <w:lang w:eastAsia="zh-CN"/>
        </w:rPr>
        <w:t>Code Robot</w:t>
      </w:r>
      <w:r>
        <w:rPr>
          <w:rFonts w:hint="eastAsia"/>
          <w:lang w:eastAsia="zh-CN"/>
        </w:rPr>
        <w:t>由平台玩家实现</w:t>
      </w:r>
      <w:r w:rsidR="00D16A8E">
        <w:rPr>
          <w:rFonts w:hint="eastAsia"/>
          <w:lang w:eastAsia="zh-CN"/>
        </w:rPr>
        <w:t>。</w:t>
      </w:r>
    </w:p>
    <w:p w:rsidR="00D16A8E" w:rsidRDefault="00D16A8E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对支持多语言编写</w:t>
      </w:r>
      <w:r w:rsidR="001F73C2">
        <w:rPr>
          <w:rFonts w:hint="eastAsia"/>
          <w:lang w:eastAsia="zh-CN"/>
        </w:rPr>
        <w:t>智能代码机器人</w:t>
      </w:r>
      <w:r>
        <w:rPr>
          <w:rFonts w:hint="eastAsia"/>
          <w:lang w:eastAsia="zh-CN"/>
        </w:rPr>
        <w:t>，</w:t>
      </w:r>
      <w:r w:rsidR="001F73C2">
        <w:rPr>
          <w:rFonts w:hint="eastAsia"/>
          <w:lang w:eastAsia="zh-CN"/>
        </w:rPr>
        <w:t>采取的思路为：</w:t>
      </w:r>
    </w:p>
    <w:p w:rsidR="001F73C2" w:rsidRDefault="001F73C2" w:rsidP="00E803A7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lastRenderedPageBreak/>
        <w:t>如果</w:t>
      </w:r>
      <w:r>
        <w:rPr>
          <w:rFonts w:hint="eastAsia"/>
          <w:lang w:eastAsia="zh-CN"/>
        </w:rPr>
        <w:t>Base Clien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obot Servic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ase Robot</w:t>
      </w:r>
      <w:r>
        <w:rPr>
          <w:rFonts w:hint="eastAsia"/>
          <w:lang w:eastAsia="zh-CN"/>
        </w:rPr>
        <w:t>这三个模块使用</w:t>
      </w:r>
      <w:r>
        <w:rPr>
          <w:rFonts w:hint="eastAsia"/>
          <w:lang w:eastAsia="zh-CN"/>
        </w:rPr>
        <w:t>Java</w:t>
      </w:r>
      <w:r>
        <w:rPr>
          <w:rFonts w:hint="eastAsia"/>
          <w:lang w:eastAsia="zh-CN"/>
        </w:rPr>
        <w:t>开发，游戏开发者就必须提供</w:t>
      </w:r>
      <w:r>
        <w:rPr>
          <w:rFonts w:hint="eastAsia"/>
          <w:lang w:eastAsia="zh-CN"/>
        </w:rPr>
        <w:t>Java</w:t>
      </w:r>
      <w:r>
        <w:rPr>
          <w:rFonts w:hint="eastAsia"/>
          <w:lang w:eastAsia="zh-CN"/>
        </w:rPr>
        <w:t>实现的</w:t>
      </w:r>
      <w:r>
        <w:rPr>
          <w:rFonts w:hint="eastAsia"/>
          <w:lang w:eastAsia="zh-CN"/>
        </w:rPr>
        <w:t>Game Robot</w:t>
      </w:r>
      <w:r>
        <w:rPr>
          <w:rFonts w:hint="eastAsia"/>
          <w:lang w:eastAsia="zh-CN"/>
        </w:rPr>
        <w:t>。这样平台玩家才能使用</w:t>
      </w:r>
      <w:r>
        <w:rPr>
          <w:rFonts w:hint="eastAsia"/>
          <w:lang w:eastAsia="zh-CN"/>
        </w:rPr>
        <w:t>Java</w:t>
      </w:r>
      <w:r>
        <w:rPr>
          <w:rFonts w:hint="eastAsia"/>
          <w:lang w:eastAsia="zh-CN"/>
        </w:rPr>
        <w:t>进行编写智能代码机器人。</w:t>
      </w:r>
    </w:p>
    <w:p w:rsidR="002A4917" w:rsidRDefault="002A4917" w:rsidP="00E803A7">
      <w:pPr>
        <w:pStyle w:val="Arial0"/>
        <w:ind w:firstLine="560"/>
        <w:rPr>
          <w:lang w:eastAsia="zh-CN"/>
        </w:rPr>
      </w:pPr>
    </w:p>
    <w:p w:rsidR="002A4917" w:rsidRDefault="002A4917" w:rsidP="00E803A7">
      <w:pPr>
        <w:pStyle w:val="Arial0"/>
        <w:ind w:firstLine="560"/>
        <w:rPr>
          <w:lang w:eastAsia="zh-CN"/>
        </w:rPr>
      </w:pPr>
    </w:p>
    <w:p w:rsidR="00240F3C" w:rsidRDefault="00240F3C" w:rsidP="002C1D93">
      <w:pPr>
        <w:pStyle w:val="26"/>
      </w:pPr>
      <w:r>
        <w:rPr>
          <w:rFonts w:hint="eastAsia"/>
        </w:rPr>
        <w:t>平台实现方案设计</w:t>
      </w:r>
    </w:p>
    <w:p w:rsidR="00240F3C" w:rsidRDefault="00240F3C" w:rsidP="00240F3C">
      <w:pPr>
        <w:rPr>
          <w:lang w:eastAsia="zh-CN"/>
        </w:rPr>
      </w:pPr>
      <w:r>
        <w:rPr>
          <w:rFonts w:hint="eastAsia"/>
          <w:lang w:eastAsia="zh-CN"/>
        </w:rPr>
        <w:tab/>
      </w:r>
      <w:r w:rsidR="00943947">
        <w:object w:dxaOrig="15816" w:dyaOrig="11167">
          <v:shape id="_x0000_i1028" type="#_x0000_t75" style="width:467.25pt;height:330pt" o:ole="">
            <v:imagedata r:id="rId14" o:title=""/>
          </v:shape>
          <o:OLEObject Type="Embed" ProgID="Visio.Drawing.11" ShapeID="_x0000_i1028" DrawAspect="Content" ObjectID="_1450376773" r:id="rId15"/>
        </w:object>
      </w:r>
    </w:p>
    <w:p w:rsidR="00F55D66" w:rsidRDefault="00F55D66" w:rsidP="00F55D66">
      <w:pPr>
        <w:pStyle w:val="Arial0"/>
        <w:ind w:firstLine="560"/>
        <w:rPr>
          <w:lang w:eastAsia="zh-CN"/>
        </w:rPr>
      </w:pPr>
    </w:p>
    <w:p w:rsidR="006A7D2F" w:rsidRDefault="006A7D2F" w:rsidP="00F55D66">
      <w:pPr>
        <w:pStyle w:val="Arial0"/>
        <w:ind w:firstLine="560"/>
        <w:rPr>
          <w:lang w:eastAsia="zh-CN"/>
        </w:rPr>
      </w:pPr>
    </w:p>
    <w:p w:rsidR="006A7D2F" w:rsidRDefault="006A7D2F" w:rsidP="00F55D66">
      <w:pPr>
        <w:pStyle w:val="Arial0"/>
        <w:ind w:firstLine="560"/>
        <w:rPr>
          <w:lang w:eastAsia="zh-CN"/>
        </w:rPr>
      </w:pPr>
    </w:p>
    <w:p w:rsidR="00BF6EC5" w:rsidRDefault="00BF6EC5" w:rsidP="002C1D93">
      <w:pPr>
        <w:pStyle w:val="26"/>
      </w:pPr>
      <w:r>
        <w:rPr>
          <w:rFonts w:hint="eastAsia"/>
        </w:rPr>
        <w:t>通讯服务器协议设计</w:t>
      </w:r>
    </w:p>
    <w:p w:rsidR="007231F9" w:rsidRDefault="009819B6" w:rsidP="002C1D93">
      <w:pPr>
        <w:pStyle w:val="26"/>
        <w:rPr>
          <w:rFonts w:hint="eastAsia"/>
        </w:rPr>
      </w:pPr>
      <w:r>
        <w:object w:dxaOrig="16728" w:dyaOrig="1775">
          <v:shape id="_x0000_i1029" type="#_x0000_t75" style="width:467.25pt;height:49.5pt" o:ole="">
            <v:imagedata r:id="rId16" o:title=""/>
          </v:shape>
          <o:OLEObject Type="Embed" ProgID="Visio.Drawing.11" ShapeID="_x0000_i1029" DrawAspect="Content" ObjectID="_1450376774" r:id="rId17"/>
        </w:object>
      </w:r>
    </w:p>
    <w:p w:rsidR="00B26560" w:rsidRPr="00B26560" w:rsidRDefault="004366AE" w:rsidP="0071072F">
      <w:pPr>
        <w:rPr>
          <w:rFonts w:hint="eastAsia"/>
          <w:color w:val="FF0000"/>
          <w:lang w:eastAsia="zh-CN"/>
        </w:rPr>
      </w:pPr>
      <w:r>
        <w:rPr>
          <w:rFonts w:hint="eastAsia"/>
          <w:lang w:eastAsia="zh-CN"/>
        </w:rPr>
        <w:t>通讯协议</w:t>
      </w:r>
    </w:p>
    <w:p w:rsidR="004366AE" w:rsidRDefault="00303C0F" w:rsidP="004366AE">
      <w:pPr>
        <w:pStyle w:val="Arial0"/>
        <w:ind w:firstLine="560"/>
        <w:rPr>
          <w:rFonts w:hint="eastAsia"/>
          <w:lang w:eastAsia="zh-CN"/>
        </w:rPr>
      </w:pPr>
      <w:r>
        <w:rPr>
          <w:rFonts w:hint="eastAsia"/>
          <w:lang w:eastAsia="zh-CN"/>
        </w:rPr>
        <w:t>sourceType:sourceId;</w:t>
      </w:r>
      <w:r w:rsidR="00B26560">
        <w:rPr>
          <w:rFonts w:hint="eastAsia"/>
          <w:lang w:eastAsia="zh-CN"/>
        </w:rPr>
        <w:t>targetType:targetId;</w:t>
      </w:r>
      <w:r w:rsidR="00B26560" w:rsidRPr="0071072F">
        <w:rPr>
          <w:rFonts w:hint="eastAsia"/>
          <w:color w:val="FF0000"/>
          <w:lang w:eastAsia="zh-CN"/>
        </w:rPr>
        <w:t>action</w:t>
      </w:r>
      <w:r w:rsidR="00B26560"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>action</w:t>
      </w:r>
      <w:r w:rsidR="00976AE6">
        <w:rPr>
          <w:rFonts w:hint="eastAsia"/>
          <w:lang w:eastAsia="zh-CN"/>
        </w:rPr>
        <w:t>Name</w:t>
      </w:r>
      <w:r>
        <w:rPr>
          <w:rFonts w:hint="eastAsia"/>
          <w:lang w:eastAsia="zh-CN"/>
        </w:rPr>
        <w:t>?param1=value1&amp;param2=value2;</w:t>
      </w:r>
    </w:p>
    <w:p w:rsidR="00B26560" w:rsidRPr="004366AE" w:rsidRDefault="00976AE6" w:rsidP="004366AE">
      <w:pPr>
        <w:pStyle w:val="Arial0"/>
        <w:ind w:firstLine="560"/>
        <w:rPr>
          <w:lang w:eastAsia="zh-CN"/>
        </w:rPr>
      </w:pPr>
      <w:r>
        <w:rPr>
          <w:rFonts w:hint="eastAsia"/>
          <w:lang w:eastAsia="zh-CN"/>
        </w:rPr>
        <w:t>sourceType:sourceId;targetType:targetId;</w:t>
      </w:r>
      <w:r w:rsidRPr="0071072F">
        <w:rPr>
          <w:rFonts w:hint="eastAsia"/>
          <w:color w:val="FF0000"/>
          <w:lang w:eastAsia="zh-CN"/>
        </w:rPr>
        <w:t>data</w:t>
      </w:r>
      <w:r>
        <w:rPr>
          <w:rFonts w:hint="eastAsia"/>
          <w:lang w:eastAsia="zh-CN"/>
        </w:rPr>
        <w:t>:</w:t>
      </w:r>
      <w:r w:rsidR="00155867">
        <w:rPr>
          <w:rFonts w:hint="eastAsia"/>
          <w:lang w:eastAsia="zh-CN"/>
        </w:rPr>
        <w:t>key1=</w:t>
      </w:r>
      <w:r>
        <w:rPr>
          <w:rFonts w:hint="eastAsia"/>
          <w:lang w:eastAsia="zh-CN"/>
        </w:rPr>
        <w:t>value</w:t>
      </w:r>
      <w:r w:rsidR="00155867">
        <w:rPr>
          <w:rFonts w:hint="eastAsia"/>
          <w:lang w:eastAsia="zh-CN"/>
        </w:rPr>
        <w:t>1&amp;</w:t>
      </w:r>
      <w:r w:rsidR="00155867" w:rsidRPr="00155867">
        <w:rPr>
          <w:rFonts w:hint="eastAsia"/>
          <w:lang w:eastAsia="zh-CN"/>
        </w:rPr>
        <w:t xml:space="preserve"> </w:t>
      </w:r>
      <w:r w:rsidR="00155867">
        <w:rPr>
          <w:rFonts w:hint="eastAsia"/>
          <w:lang w:eastAsia="zh-CN"/>
        </w:rPr>
        <w:t>key2=value2</w:t>
      </w:r>
      <w:r>
        <w:rPr>
          <w:rFonts w:hint="eastAsia"/>
          <w:lang w:eastAsia="zh-CN"/>
        </w:rPr>
        <w:t>;</w:t>
      </w:r>
    </w:p>
    <w:sectPr w:rsidR="00B26560" w:rsidRPr="004366AE" w:rsidSect="0055754B">
      <w:pgSz w:w="11907" w:h="16840" w:code="9"/>
      <w:pgMar w:top="1418" w:right="1418" w:bottom="1418" w:left="1134" w:header="567" w:footer="567" w:gutter="0"/>
      <w:pgNumType w:start="1"/>
      <w:cols w:space="720"/>
      <w:titlePg/>
      <w:docGrid w:linePitch="28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0DA2" w:rsidRDefault="005F0DA2">
      <w:pPr>
        <w:rPr>
          <w:sz w:val="16"/>
        </w:rPr>
      </w:pPr>
      <w:r>
        <w:separator/>
      </w:r>
    </w:p>
    <w:p w:rsidR="005F0DA2" w:rsidRDefault="005F0DA2"/>
    <w:p w:rsidR="005F0DA2" w:rsidRDefault="005F0DA2"/>
  </w:endnote>
  <w:endnote w:type="continuationSeparator" w:id="1">
    <w:p w:rsidR="005F0DA2" w:rsidRDefault="005F0DA2">
      <w:pPr>
        <w:rPr>
          <w:sz w:val="16"/>
        </w:rPr>
      </w:pPr>
      <w:r>
        <w:continuationSeparator/>
      </w:r>
    </w:p>
    <w:p w:rsidR="005F0DA2" w:rsidRDefault="005F0DA2"/>
    <w:p w:rsidR="005F0DA2" w:rsidRDefault="005F0DA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宋体P...愀.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646908"/>
      <w:docPartObj>
        <w:docPartGallery w:val="Page Numbers (Bottom of Page)"/>
        <w:docPartUnique/>
      </w:docPartObj>
    </w:sdtPr>
    <w:sdtContent>
      <w:p w:rsidR="006B16A1" w:rsidRDefault="00646B4E">
        <w:pPr>
          <w:pStyle w:val="a3"/>
          <w:jc w:val="right"/>
        </w:pPr>
        <w:fldSimple w:instr=" PAGE   \* MERGEFORMAT ">
          <w:r w:rsidR="00F02E06" w:rsidRPr="00F02E06">
            <w:rPr>
              <w:noProof/>
              <w:lang w:val="zh-CN"/>
            </w:rPr>
            <w:t>1</w:t>
          </w:r>
        </w:fldSimple>
      </w:p>
    </w:sdtContent>
  </w:sdt>
  <w:p w:rsidR="006B16A1" w:rsidRPr="00C34182" w:rsidRDefault="006B16A1" w:rsidP="00C34182">
    <w:pPr>
      <w:pStyle w:val="a3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646906"/>
      <w:docPartObj>
        <w:docPartGallery w:val="Page Numbers (Bottom of Page)"/>
        <w:docPartUnique/>
      </w:docPartObj>
    </w:sdtPr>
    <w:sdtContent>
      <w:p w:rsidR="006B16A1" w:rsidRDefault="00646B4E">
        <w:pPr>
          <w:pStyle w:val="a3"/>
          <w:jc w:val="right"/>
        </w:pPr>
        <w:fldSimple w:instr=" PAGE   \* MERGEFORMAT ">
          <w:r w:rsidR="00F02E06" w:rsidRPr="00F02E06">
            <w:rPr>
              <w:noProof/>
              <w:lang w:val="zh-CN"/>
            </w:rPr>
            <w:t>1</w:t>
          </w:r>
        </w:fldSimple>
      </w:p>
    </w:sdtContent>
  </w:sdt>
  <w:p w:rsidR="006B16A1" w:rsidRPr="002F3714" w:rsidRDefault="006B16A1" w:rsidP="00F30E3A">
    <w:pPr>
      <w:pStyle w:val="a3"/>
      <w:jc w:val="center"/>
      <w:rPr>
        <w:sz w:val="18"/>
        <w:szCs w:val="18"/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tbl>
      <w:tblPr>
        <w:tblW w:w="9020" w:type="dxa"/>
        <w:tblInd w:w="108" w:type="dxa"/>
        <w:tblLayout w:type="fixed"/>
        <w:tblLook w:val="0000"/>
      </w:tblPr>
      <w:tblGrid>
        <w:gridCol w:w="920"/>
        <w:gridCol w:w="8100"/>
      </w:tblGrid>
      <w:tr w:rsidR="005F0DA2">
        <w:trPr>
          <w:cantSplit/>
          <w:trHeight w:hRule="exact" w:val="612"/>
        </w:trPr>
        <w:tc>
          <w:tcPr>
            <w:tcW w:w="920" w:type="dxa"/>
            <w:tcBorders>
              <w:bottom w:val="single" w:sz="4" w:space="0" w:color="auto"/>
            </w:tcBorders>
          </w:tcPr>
          <w:p w:rsidR="005F0DA2" w:rsidRDefault="005F0DA2" w:rsidP="00F77F14">
            <w:pPr>
              <w:ind w:leftChars="-51" w:left="-13" w:hangingChars="45" w:hanging="94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pt;height:31.5pt">
                  <v:imagedata r:id="rId1" o:title=""/>
                </v:shape>
              </w:pict>
            </w:r>
          </w:p>
        </w:tc>
        <w:tc>
          <w:tcPr>
            <w:tcW w:w="8100" w:type="dxa"/>
            <w:tcBorders>
              <w:bottom w:val="single" w:sz="4" w:space="0" w:color="auto"/>
            </w:tcBorders>
          </w:tcPr>
          <w:p w:rsidR="005F0DA2" w:rsidRDefault="005F0DA2" w:rsidP="00F77F14">
            <w:pPr>
              <w:ind w:firstLineChars="1250" w:firstLine="2250"/>
              <w:jc w:val="center"/>
              <w:rPr>
                <w:sz w:val="18"/>
              </w:rPr>
            </w:pPr>
          </w:p>
          <w:p w:rsidR="005F0DA2" w:rsidRPr="002912F9" w:rsidRDefault="005F0DA2" w:rsidP="00F77F14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 xml:space="preserve">XGTD </w:t>
            </w:r>
            <w:r>
              <w:rPr>
                <w:rFonts w:hint="eastAsia"/>
                <w:sz w:val="18"/>
                <w:lang w:eastAsia="zh-CN"/>
              </w:rPr>
              <w:t>软件介绍</w:t>
            </w:r>
          </w:p>
        </w:tc>
      </w:tr>
    </w:tbl>
    <w:p w:rsidR="005F0DA2" w:rsidRDefault="005F0DA2" w:rsidP="00AE41E4">
      <w:pPr>
        <w:pStyle w:val="a7"/>
        <w:rPr>
          <w:lang w:eastAsia="zh-CN"/>
        </w:rPr>
      </w:pPr>
    </w:p>
    <w:p w:rsidR="005F0DA2" w:rsidRDefault="005F0DA2"/>
    <w:p w:rsidR="005F0DA2" w:rsidRDefault="005F0DA2">
      <w:pPr>
        <w:pStyle w:val="a7"/>
      </w:pPr>
    </w:p>
    <w:p w:rsidR="005F0DA2" w:rsidRDefault="005F0DA2"/>
    <w:p w:rsidR="005F0DA2" w:rsidRPr="00FA3A62" w:rsidRDefault="005F0DA2">
      <w:pPr>
        <w:pStyle w:val="afb"/>
        <w:tabs>
          <w:tab w:val="center" w:pos="4510"/>
          <w:tab w:val="right" w:pos="9020"/>
        </w:tabs>
        <w:rPr>
          <w:rFonts w:ascii="Arial" w:hAnsi="Arial" w:cs="Arial"/>
          <w:sz w:val="18"/>
          <w:szCs w:val="18"/>
        </w:rPr>
      </w:pPr>
      <w:r w:rsidRPr="00FA3A62">
        <w:rPr>
          <w:rFonts w:ascii="Arial" w:hAnsi="Arial" w:cs="Arial"/>
          <w:sz w:val="18"/>
          <w:szCs w:val="18"/>
        </w:rPr>
        <w:tab/>
      </w:r>
      <w:r w:rsidRPr="00FA3A62">
        <w:rPr>
          <w:rFonts w:ascii="Arial" w:hAnsi="Arial" w:cs="Arial"/>
          <w:sz w:val="18"/>
          <w:szCs w:val="18"/>
        </w:rPr>
        <w:t>第</w:t>
      </w:r>
      <w:r w:rsidRPr="00FA3A62">
        <w:rPr>
          <w:rFonts w:ascii="Arial" w:hAnsi="Arial" w:cs="Arial"/>
          <w:sz w:val="18"/>
          <w:szCs w:val="18"/>
        </w:rPr>
        <w:fldChar w:fldCharType="begin"/>
      </w:r>
      <w:r w:rsidRPr="00FA3A62">
        <w:rPr>
          <w:rFonts w:ascii="Arial" w:hAnsi="Arial" w:cs="Arial"/>
          <w:sz w:val="18"/>
          <w:szCs w:val="18"/>
        </w:rPr>
        <w:instrText>page  \* MERGEFORMAT</w:instrText>
      </w:r>
      <w:r w:rsidRPr="00FA3A62">
        <w:rPr>
          <w:rFonts w:ascii="Arial" w:hAnsi="Arial" w:cs="Arial"/>
          <w:sz w:val="18"/>
          <w:szCs w:val="18"/>
        </w:rPr>
        <w:fldChar w:fldCharType="separate"/>
      </w:r>
      <w:r>
        <w:rPr>
          <w:rFonts w:ascii="Arial" w:hAnsi="Arial" w:cs="Arial"/>
          <w:sz w:val="18"/>
          <w:szCs w:val="18"/>
        </w:rPr>
        <w:t>11</w:t>
      </w:r>
      <w:r w:rsidRPr="00FA3A62">
        <w:rPr>
          <w:rFonts w:ascii="Arial" w:hAnsi="Arial" w:cs="Arial"/>
          <w:sz w:val="18"/>
          <w:szCs w:val="18"/>
        </w:rPr>
        <w:fldChar w:fldCharType="end"/>
      </w:r>
      <w:r w:rsidRPr="00FA3A62">
        <w:rPr>
          <w:rFonts w:ascii="Arial" w:hAnsi="Arial" w:cs="Arial"/>
          <w:sz w:val="18"/>
          <w:szCs w:val="18"/>
        </w:rPr>
        <w:t>页，共</w:t>
      </w:r>
      <w:fldSimple w:instr="numpages  \* MERGEFORMAT">
        <w:r w:rsidRPr="00082ADD">
          <w:rPr>
            <w:rFonts w:ascii="Arial" w:hAnsi="Arial" w:cs="Arial"/>
            <w:sz w:val="18"/>
            <w:szCs w:val="18"/>
          </w:rPr>
          <w:t>42</w:t>
        </w:r>
      </w:fldSimple>
      <w:r w:rsidRPr="00FA3A62">
        <w:rPr>
          <w:rFonts w:ascii="Arial" w:hAnsi="Arial" w:cs="Arial"/>
          <w:sz w:val="18"/>
          <w:szCs w:val="18"/>
        </w:rPr>
        <w:t>页</w:t>
      </w:r>
    </w:p>
    <w:p w:rsidR="005F0DA2" w:rsidRDefault="005F0DA2"/>
    <w:p w:rsidR="005F0DA2" w:rsidRDefault="005F0DA2">
      <w:pPr>
        <w:pStyle w:val="a3"/>
      </w:pPr>
    </w:p>
    <w:p w:rsidR="005F0DA2" w:rsidRDefault="005F0DA2"/>
    <w:tbl>
      <w:tblPr>
        <w:tblW w:w="9020" w:type="dxa"/>
        <w:tblInd w:w="108" w:type="dxa"/>
        <w:tblLayout w:type="fixed"/>
        <w:tblLook w:val="0000"/>
      </w:tblPr>
      <w:tblGrid>
        <w:gridCol w:w="920"/>
        <w:gridCol w:w="8100"/>
      </w:tblGrid>
      <w:tr w:rsidR="005F0DA2">
        <w:trPr>
          <w:cantSplit/>
          <w:trHeight w:hRule="exact" w:val="612"/>
        </w:trPr>
        <w:tc>
          <w:tcPr>
            <w:tcW w:w="920" w:type="dxa"/>
            <w:tcBorders>
              <w:bottom w:val="single" w:sz="4" w:space="0" w:color="auto"/>
            </w:tcBorders>
          </w:tcPr>
          <w:p w:rsidR="005F0DA2" w:rsidRDefault="005F0DA2" w:rsidP="00F77F14">
            <w:pPr>
              <w:ind w:leftChars="-51" w:left="-13" w:hangingChars="45" w:hanging="94"/>
            </w:pPr>
            <w:r>
              <w:pict>
                <v:shape id="_x0000_i1026" type="#_x0000_t75" style="width:45pt;height:31.5pt">
                  <v:imagedata r:id="rId1" o:title=""/>
                </v:shape>
              </w:pict>
            </w:r>
          </w:p>
        </w:tc>
        <w:tc>
          <w:tcPr>
            <w:tcW w:w="8100" w:type="dxa"/>
            <w:tcBorders>
              <w:bottom w:val="single" w:sz="4" w:space="0" w:color="auto"/>
            </w:tcBorders>
          </w:tcPr>
          <w:p w:rsidR="005F0DA2" w:rsidRDefault="005F0DA2" w:rsidP="00F77F14">
            <w:pPr>
              <w:ind w:firstLineChars="1250" w:firstLine="2250"/>
              <w:jc w:val="center"/>
              <w:rPr>
                <w:sz w:val="18"/>
              </w:rPr>
            </w:pPr>
          </w:p>
          <w:p w:rsidR="005F0DA2" w:rsidRPr="002912F9" w:rsidRDefault="005F0DA2" w:rsidP="00F77F14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 xml:space="preserve">XGTD </w:t>
            </w:r>
            <w:r>
              <w:rPr>
                <w:rFonts w:hint="eastAsia"/>
                <w:sz w:val="18"/>
                <w:lang w:eastAsia="zh-CN"/>
              </w:rPr>
              <w:t>软件介绍</w:t>
            </w:r>
          </w:p>
        </w:tc>
      </w:tr>
    </w:tbl>
    <w:p w:rsidR="005F0DA2" w:rsidRDefault="005F0DA2">
      <w:pPr>
        <w:pStyle w:val="a7"/>
      </w:pPr>
    </w:p>
    <w:p w:rsidR="005F0DA2" w:rsidRDefault="005F0DA2"/>
    <w:p w:rsidR="005F0DA2" w:rsidRDefault="005F0DA2">
      <w:pPr>
        <w:pStyle w:val="a7"/>
      </w:pPr>
    </w:p>
    <w:p w:rsidR="005F0DA2" w:rsidRDefault="005F0DA2"/>
    <w:p w:rsidR="005F0DA2" w:rsidRDefault="005F0DA2" w:rsidP="00F77F14">
      <w:pPr>
        <w:pStyle w:val="a3"/>
        <w:jc w:val="center"/>
      </w:pPr>
      <w:r w:rsidRPr="00FA3A62">
        <w:rPr>
          <w:rFonts w:cs="Arial"/>
          <w:sz w:val="18"/>
          <w:szCs w:val="18"/>
        </w:rPr>
        <w:t>第</w:t>
      </w:r>
      <w:r w:rsidRPr="00FA3A62">
        <w:rPr>
          <w:rFonts w:cs="Arial"/>
          <w:sz w:val="18"/>
          <w:szCs w:val="18"/>
        </w:rPr>
        <w:fldChar w:fldCharType="begin"/>
      </w:r>
      <w:r w:rsidRPr="00FA3A62">
        <w:rPr>
          <w:rFonts w:cs="Arial"/>
          <w:sz w:val="18"/>
          <w:szCs w:val="18"/>
        </w:rPr>
        <w:instrText>page  \* MERGEFORMAT</w:instrText>
      </w:r>
      <w:r w:rsidRPr="00FA3A62">
        <w:rPr>
          <w:rFonts w:cs="Arial"/>
          <w:sz w:val="18"/>
          <w:szCs w:val="18"/>
        </w:rPr>
        <w:fldChar w:fldCharType="separate"/>
      </w:r>
      <w:r>
        <w:rPr>
          <w:rFonts w:cs="Arial"/>
          <w:noProof/>
          <w:sz w:val="18"/>
          <w:szCs w:val="18"/>
        </w:rPr>
        <w:t>11</w:t>
      </w:r>
      <w:r w:rsidRPr="00FA3A62">
        <w:rPr>
          <w:rFonts w:cs="Arial"/>
          <w:sz w:val="18"/>
          <w:szCs w:val="18"/>
        </w:rPr>
        <w:fldChar w:fldCharType="end"/>
      </w:r>
      <w:r w:rsidRPr="00FA3A62">
        <w:rPr>
          <w:rFonts w:cs="Arial"/>
          <w:sz w:val="18"/>
          <w:szCs w:val="18"/>
        </w:rPr>
        <w:t>页，共</w:t>
      </w:r>
      <w:fldSimple w:instr="numpages  \* MERGEFORMAT">
        <w:r w:rsidRPr="00082ADD">
          <w:rPr>
            <w:rFonts w:cs="Arial"/>
            <w:noProof/>
            <w:sz w:val="18"/>
            <w:szCs w:val="18"/>
          </w:rPr>
          <w:t>42</w:t>
        </w:r>
      </w:fldSimple>
      <w:r w:rsidRPr="00FA3A62">
        <w:rPr>
          <w:rFonts w:cs="Arial"/>
          <w:sz w:val="18"/>
          <w:szCs w:val="18"/>
        </w:rPr>
        <w:t>页</w:t>
      </w:r>
    </w:p>
    <w:p w:rsidR="005F0DA2" w:rsidRDefault="005F0DA2"/>
    <w:p w:rsidR="005F0DA2" w:rsidRDefault="005F0DA2">
      <w:pPr>
        <w:pStyle w:val="a3"/>
      </w:pPr>
    </w:p>
    <w:p w:rsidR="005F0DA2" w:rsidRDefault="005F0DA2"/>
    <w:p w:rsidR="005F0DA2" w:rsidRDefault="005F0DA2">
      <w:pPr>
        <w:rPr>
          <w:sz w:val="16"/>
        </w:rPr>
      </w:pPr>
      <w:r>
        <w:separator/>
      </w:r>
    </w:p>
    <w:p w:rsidR="005F0DA2" w:rsidRDefault="005F0DA2"/>
    <w:p w:rsidR="005F0DA2" w:rsidRDefault="005F0DA2"/>
  </w:footnote>
  <w:footnote w:type="continuationSeparator" w:id="1">
    <w:p w:rsidR="005F0DA2" w:rsidRDefault="005F0DA2">
      <w:pPr>
        <w:rPr>
          <w:sz w:val="16"/>
        </w:rPr>
      </w:pPr>
      <w:r>
        <w:continuationSeparator/>
      </w:r>
    </w:p>
    <w:p w:rsidR="005F0DA2" w:rsidRDefault="005F0DA2"/>
    <w:p w:rsidR="005F0DA2" w:rsidRDefault="005F0DA2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20" w:type="dxa"/>
      <w:tblInd w:w="108" w:type="dxa"/>
      <w:tblLayout w:type="fixed"/>
      <w:tblLook w:val="0000"/>
    </w:tblPr>
    <w:tblGrid>
      <w:gridCol w:w="920"/>
      <w:gridCol w:w="8100"/>
    </w:tblGrid>
    <w:tr w:rsidR="006B16A1" w:rsidTr="00A850E7">
      <w:trPr>
        <w:cantSplit/>
        <w:trHeight w:hRule="exact" w:val="612"/>
      </w:trPr>
      <w:tc>
        <w:tcPr>
          <w:tcW w:w="920" w:type="dxa"/>
          <w:tcBorders>
            <w:bottom w:val="single" w:sz="4" w:space="0" w:color="auto"/>
          </w:tcBorders>
        </w:tcPr>
        <w:p w:rsidR="006B16A1" w:rsidRDefault="006B16A1" w:rsidP="00DC5A3C">
          <w:pPr>
            <w:ind w:leftChars="-51" w:left="-13" w:hangingChars="45" w:hanging="94"/>
          </w:pPr>
          <w:r w:rsidRPr="00C66D72">
            <w:rPr>
              <w:noProof/>
              <w:lang w:val="en-US" w:eastAsia="zh-CN"/>
            </w:rPr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0640</wp:posOffset>
                </wp:positionH>
                <wp:positionV relativeFrom="paragraph">
                  <wp:posOffset>0</wp:posOffset>
                </wp:positionV>
                <wp:extent cx="699770" cy="352425"/>
                <wp:effectExtent l="19050" t="0" r="5136" b="0"/>
                <wp:wrapNone/>
                <wp:docPr id="1" name="图片 2" descr="C:\Documents and Settings\OYH\桌面\未尔中文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Documents and Settings\OYH\桌面\未尔中文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9714" cy="3498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8100" w:type="dxa"/>
          <w:tcBorders>
            <w:bottom w:val="single" w:sz="4" w:space="0" w:color="auto"/>
          </w:tcBorders>
        </w:tcPr>
        <w:p w:rsidR="006B16A1" w:rsidRDefault="006B16A1" w:rsidP="00A850E7">
          <w:pPr>
            <w:ind w:firstLineChars="1250" w:firstLine="2250"/>
            <w:jc w:val="center"/>
            <w:rPr>
              <w:sz w:val="18"/>
            </w:rPr>
          </w:pPr>
        </w:p>
        <w:p w:rsidR="006B16A1" w:rsidRPr="00A37EA5" w:rsidRDefault="006B16A1" w:rsidP="00531798">
          <w:pPr>
            <w:ind w:firstLineChars="450" w:firstLine="810"/>
            <w:rPr>
              <w:sz w:val="18"/>
              <w:szCs w:val="18"/>
              <w:lang w:eastAsia="zh-CN"/>
            </w:rPr>
          </w:pPr>
        </w:p>
      </w:tc>
    </w:tr>
  </w:tbl>
  <w:p w:rsidR="006B16A1" w:rsidRDefault="006B16A1" w:rsidP="00DC5A3C">
    <w:pPr>
      <w:pStyle w:val="a7"/>
      <w:rPr>
        <w:lang w:eastAsia="zh-CN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20" w:type="dxa"/>
      <w:tblInd w:w="108" w:type="dxa"/>
      <w:tblLayout w:type="fixed"/>
      <w:tblLook w:val="0000"/>
    </w:tblPr>
    <w:tblGrid>
      <w:gridCol w:w="920"/>
      <w:gridCol w:w="8100"/>
    </w:tblGrid>
    <w:tr w:rsidR="006B16A1">
      <w:trPr>
        <w:cantSplit/>
        <w:trHeight w:hRule="exact" w:val="612"/>
      </w:trPr>
      <w:tc>
        <w:tcPr>
          <w:tcW w:w="920" w:type="dxa"/>
          <w:tcBorders>
            <w:bottom w:val="single" w:sz="4" w:space="0" w:color="auto"/>
          </w:tcBorders>
        </w:tcPr>
        <w:p w:rsidR="006B16A1" w:rsidRDefault="006B16A1" w:rsidP="00F77F14">
          <w:pPr>
            <w:ind w:leftChars="-51" w:left="-13" w:hangingChars="45" w:hanging="94"/>
          </w:pPr>
          <w:r w:rsidRPr="00C66D72">
            <w:rPr>
              <w:noProof/>
              <w:lang w:val="en-US" w:eastAsia="zh-CN"/>
            </w:rPr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0640</wp:posOffset>
                </wp:positionH>
                <wp:positionV relativeFrom="paragraph">
                  <wp:posOffset>0</wp:posOffset>
                </wp:positionV>
                <wp:extent cx="699770" cy="352425"/>
                <wp:effectExtent l="19050" t="0" r="5136" b="0"/>
                <wp:wrapNone/>
                <wp:docPr id="226" name="图片 2" descr="C:\Documents and Settings\OYH\桌面\未尔中文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Documents and Settings\OYH\桌面\未尔中文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9714" cy="3498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8100" w:type="dxa"/>
          <w:tcBorders>
            <w:bottom w:val="single" w:sz="4" w:space="0" w:color="auto"/>
          </w:tcBorders>
        </w:tcPr>
        <w:p w:rsidR="006B16A1" w:rsidRDefault="006B16A1" w:rsidP="00F77F14">
          <w:pPr>
            <w:ind w:firstLineChars="1250" w:firstLine="2250"/>
            <w:jc w:val="center"/>
            <w:rPr>
              <w:sz w:val="18"/>
            </w:rPr>
          </w:pPr>
        </w:p>
        <w:p w:rsidR="006B16A1" w:rsidRPr="002912F9" w:rsidRDefault="006B16A1" w:rsidP="008A7C3E">
          <w:pPr>
            <w:jc w:val="center"/>
            <w:rPr>
              <w:sz w:val="18"/>
              <w:szCs w:val="18"/>
              <w:lang w:eastAsia="zh-CN"/>
            </w:rPr>
          </w:pPr>
        </w:p>
      </w:tc>
    </w:tr>
  </w:tbl>
  <w:p w:rsidR="006B16A1" w:rsidRDefault="006B16A1">
    <w:pPr>
      <w:rPr>
        <w:lang w:eastAsia="zh-C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6910"/>
    <w:multiLevelType w:val="hybridMultilevel"/>
    <w:tmpl w:val="BEB0D90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017501BF"/>
    <w:multiLevelType w:val="multilevel"/>
    <w:tmpl w:val="0409001D"/>
    <w:styleLink w:val="1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A7E4771"/>
    <w:multiLevelType w:val="hybridMultilevel"/>
    <w:tmpl w:val="0966F9A0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0DD3176A"/>
    <w:multiLevelType w:val="multilevel"/>
    <w:tmpl w:val="A3FEED46"/>
    <w:styleLink w:val="Arial"/>
    <w:lvl w:ilvl="0">
      <w:start w:val="1"/>
      <w:numFmt w:val="decimal"/>
      <w:lvlText w:val="（%1）"/>
      <w:lvlJc w:val="left"/>
      <w:pPr>
        <w:tabs>
          <w:tab w:val="num" w:pos="1320"/>
        </w:tabs>
        <w:ind w:left="1320" w:hanging="720"/>
      </w:pPr>
      <w:rPr>
        <w:rFonts w:ascii="Arial" w:eastAsia="宋体" w:hAnsi="Arial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4">
    <w:nsid w:val="15535323"/>
    <w:multiLevelType w:val="hybridMultilevel"/>
    <w:tmpl w:val="9746FF5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161A075A"/>
    <w:multiLevelType w:val="hybridMultilevel"/>
    <w:tmpl w:val="5560D4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7F4969"/>
    <w:multiLevelType w:val="hybridMultilevel"/>
    <w:tmpl w:val="FB0214D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1A1A08BE"/>
    <w:multiLevelType w:val="hybridMultilevel"/>
    <w:tmpl w:val="2BF2419E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>
    <w:nsid w:val="1FD56ACE"/>
    <w:multiLevelType w:val="hybridMultilevel"/>
    <w:tmpl w:val="55DEA5F0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>
    <w:nsid w:val="209E782E"/>
    <w:multiLevelType w:val="hybridMultilevel"/>
    <w:tmpl w:val="A200761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0">
    <w:nsid w:val="26746B72"/>
    <w:multiLevelType w:val="multilevel"/>
    <w:tmpl w:val="DAC8C866"/>
    <w:lvl w:ilvl="0">
      <w:start w:val="1"/>
      <w:numFmt w:val="decimal"/>
      <w:pStyle w:val="10"/>
      <w:lvlText w:val="%1"/>
      <w:lvlJc w:val="left"/>
      <w:pPr>
        <w:tabs>
          <w:tab w:val="num" w:pos="454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91"/>
        </w:tabs>
        <w:ind w:left="1143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851"/>
        </w:tabs>
        <w:ind w:left="720" w:hanging="720"/>
      </w:pPr>
      <w:rPr>
        <w:rFonts w:hint="eastAsia"/>
      </w:rPr>
    </w:lvl>
    <w:lvl w:ilvl="3">
      <w:start w:val="1"/>
      <w:numFmt w:val="bullet"/>
      <w:pStyle w:val="4"/>
      <w:lvlText w:val=""/>
      <w:lvlJc w:val="left"/>
      <w:pPr>
        <w:tabs>
          <w:tab w:val="num" w:pos="1134"/>
        </w:tabs>
        <w:ind w:left="864" w:hanging="864"/>
      </w:pPr>
      <w:rPr>
        <w:rFonts w:ascii="Wingdings" w:hAnsi="Wingdings" w:hint="default"/>
      </w:rPr>
    </w:lvl>
    <w:lvl w:ilvl="4">
      <w:start w:val="1"/>
      <w:numFmt w:val="bullet"/>
      <w:pStyle w:val="5"/>
      <w:lvlText w:val=""/>
      <w:lvlJc w:val="left"/>
      <w:pPr>
        <w:tabs>
          <w:tab w:val="num" w:pos="907"/>
        </w:tabs>
        <w:ind w:left="1008" w:hanging="1008"/>
      </w:pPr>
      <w:rPr>
        <w:rFonts w:ascii="Wingdings" w:hAnsi="Wingdings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2C4C2250"/>
    <w:multiLevelType w:val="hybridMultilevel"/>
    <w:tmpl w:val="2DBCF55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D572AAE"/>
    <w:multiLevelType w:val="hybridMultilevel"/>
    <w:tmpl w:val="FAA2AB46"/>
    <w:lvl w:ilvl="0" w:tplc="E362A434">
      <w:start w:val="3"/>
      <w:numFmt w:val="bullet"/>
      <w:lvlText w:val="●"/>
      <w:lvlJc w:val="left"/>
      <w:pPr>
        <w:tabs>
          <w:tab w:val="num" w:pos="1200"/>
        </w:tabs>
        <w:ind w:left="1200" w:hanging="360"/>
      </w:pPr>
      <w:rPr>
        <w:rFonts w:ascii="宋体" w:eastAsia="宋体" w:hAnsi="宋体" w:cs="Times New Roman" w:hint="eastAsia"/>
      </w:rPr>
    </w:lvl>
    <w:lvl w:ilvl="1" w:tplc="F8CAE4B8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9FA0F90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86BA1342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10FE5304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58124008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67AEE30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5FFCB62A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195C5508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3">
    <w:nsid w:val="396A58D4"/>
    <w:multiLevelType w:val="hybridMultilevel"/>
    <w:tmpl w:val="BF80010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4">
    <w:nsid w:val="3F1E3408"/>
    <w:multiLevelType w:val="hybridMultilevel"/>
    <w:tmpl w:val="92765324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5">
    <w:nsid w:val="4444202D"/>
    <w:multiLevelType w:val="hybridMultilevel"/>
    <w:tmpl w:val="64BE4B7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6">
    <w:nsid w:val="45C71DD8"/>
    <w:multiLevelType w:val="hybridMultilevel"/>
    <w:tmpl w:val="877C177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>
    <w:nsid w:val="4804788E"/>
    <w:multiLevelType w:val="hybridMultilevel"/>
    <w:tmpl w:val="6FF0D52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>
    <w:nsid w:val="4DC672E1"/>
    <w:multiLevelType w:val="hybridMultilevel"/>
    <w:tmpl w:val="0D2E0E80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9">
    <w:nsid w:val="58672675"/>
    <w:multiLevelType w:val="hybridMultilevel"/>
    <w:tmpl w:val="5560D4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94912A5"/>
    <w:multiLevelType w:val="hybridMultilevel"/>
    <w:tmpl w:val="5560D4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613913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2">
    <w:nsid w:val="63685388"/>
    <w:multiLevelType w:val="hybridMultilevel"/>
    <w:tmpl w:val="AB64A9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36E439C"/>
    <w:multiLevelType w:val="hybridMultilevel"/>
    <w:tmpl w:val="5560D4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56A59E0"/>
    <w:multiLevelType w:val="hybridMultilevel"/>
    <w:tmpl w:val="56F689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BA86C37"/>
    <w:multiLevelType w:val="hybridMultilevel"/>
    <w:tmpl w:val="B194EC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76E61EBC"/>
    <w:multiLevelType w:val="hybridMultilevel"/>
    <w:tmpl w:val="784A3508"/>
    <w:lvl w:ilvl="0" w:tplc="BC9051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FE635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AA1E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5029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A1432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1AD3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262F9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47416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80E8F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7B7E642B"/>
    <w:multiLevelType w:val="hybridMultilevel"/>
    <w:tmpl w:val="10109AD0"/>
    <w:lvl w:ilvl="0" w:tplc="0E948FA8">
      <w:start w:val="3"/>
      <w:numFmt w:val="bullet"/>
      <w:lvlText w:val="●"/>
      <w:lvlJc w:val="left"/>
      <w:pPr>
        <w:tabs>
          <w:tab w:val="num" w:pos="780"/>
        </w:tabs>
        <w:ind w:left="780" w:hanging="360"/>
      </w:pPr>
      <w:rPr>
        <w:rFonts w:ascii="宋体" w:eastAsia="宋体" w:hAnsi="宋体" w:cs="Times New Roman" w:hint="eastAsia"/>
      </w:rPr>
    </w:lvl>
    <w:lvl w:ilvl="1" w:tplc="04090019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7BE3199E"/>
    <w:multiLevelType w:val="multilevel"/>
    <w:tmpl w:val="E2B4BCDA"/>
    <w:lvl w:ilvl="0">
      <w:start w:val="1"/>
      <w:numFmt w:val="decimal"/>
      <w:pStyle w:val="2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1"/>
  </w:num>
  <w:num w:numId="2">
    <w:abstractNumId w:val="10"/>
  </w:num>
  <w:num w:numId="3">
    <w:abstractNumId w:val="3"/>
  </w:num>
  <w:num w:numId="4">
    <w:abstractNumId w:val="8"/>
  </w:num>
  <w:num w:numId="5">
    <w:abstractNumId w:val="4"/>
  </w:num>
  <w:num w:numId="6">
    <w:abstractNumId w:val="1"/>
  </w:num>
  <w:num w:numId="7">
    <w:abstractNumId w:val="18"/>
  </w:num>
  <w:num w:numId="8">
    <w:abstractNumId w:val="16"/>
  </w:num>
  <w:num w:numId="9">
    <w:abstractNumId w:val="6"/>
  </w:num>
  <w:num w:numId="10">
    <w:abstractNumId w:val="10"/>
  </w:num>
  <w:num w:numId="11">
    <w:abstractNumId w:val="27"/>
  </w:num>
  <w:num w:numId="12">
    <w:abstractNumId w:val="12"/>
  </w:num>
  <w:num w:numId="13">
    <w:abstractNumId w:val="22"/>
  </w:num>
  <w:num w:numId="14">
    <w:abstractNumId w:val="5"/>
  </w:num>
  <w:num w:numId="15">
    <w:abstractNumId w:val="19"/>
  </w:num>
  <w:num w:numId="16">
    <w:abstractNumId w:val="23"/>
  </w:num>
  <w:num w:numId="17">
    <w:abstractNumId w:val="20"/>
  </w:num>
  <w:num w:numId="18">
    <w:abstractNumId w:val="25"/>
  </w:num>
  <w:num w:numId="19">
    <w:abstractNumId w:val="24"/>
  </w:num>
  <w:num w:numId="20">
    <w:abstractNumId w:val="0"/>
  </w:num>
  <w:num w:numId="21">
    <w:abstractNumId w:val="13"/>
  </w:num>
  <w:num w:numId="22">
    <w:abstractNumId w:val="2"/>
  </w:num>
  <w:num w:numId="23">
    <w:abstractNumId w:val="7"/>
  </w:num>
  <w:num w:numId="24">
    <w:abstractNumId w:val="17"/>
  </w:num>
  <w:num w:numId="25">
    <w:abstractNumId w:val="9"/>
  </w:num>
  <w:num w:numId="26">
    <w:abstractNumId w:val="10"/>
  </w:num>
  <w:num w:numId="27">
    <w:abstractNumId w:val="10"/>
  </w:num>
  <w:num w:numId="28">
    <w:abstractNumId w:val="10"/>
  </w:num>
  <w:num w:numId="29">
    <w:abstractNumId w:val="11"/>
  </w:num>
  <w:num w:numId="30">
    <w:abstractNumId w:val="15"/>
  </w:num>
  <w:num w:numId="31">
    <w:abstractNumId w:val="28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10"/>
  </w:num>
  <w:num w:numId="39">
    <w:abstractNumId w:val="10"/>
  </w:num>
  <w:num w:numId="40">
    <w:abstractNumId w:val="10"/>
  </w:num>
  <w:num w:numId="41">
    <w:abstractNumId w:val="10"/>
  </w:num>
  <w:num w:numId="42">
    <w:abstractNumId w:val="10"/>
  </w:num>
  <w:num w:numId="43">
    <w:abstractNumId w:val="26"/>
  </w:num>
  <w:num w:numId="44">
    <w:abstractNumId w:val="14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embedSystemFonts/>
  <w:bordersDoNotSurroundHeader/>
  <w:bordersDoNotSurroundFooter/>
  <w:stylePaneFormatFilter w:val="1F08"/>
  <w:defaultTabStop w:val="708"/>
  <w:hyphenationZone w:val="425"/>
  <w:drawingGridHorizontalSpacing w:val="105"/>
  <w:displayHorizontalDrawingGridEvery w:val="0"/>
  <w:displayVerticalDrawingGridEvery w:val="0"/>
  <w:noPunctuationKerning/>
  <w:characterSpacingControl w:val="doNotCompress"/>
  <w:hdrShapeDefaults>
    <o:shapedefaults v:ext="edit" spidmax="241666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9769FB"/>
    <w:rsid w:val="00000441"/>
    <w:rsid w:val="00000B87"/>
    <w:rsid w:val="00001122"/>
    <w:rsid w:val="00001723"/>
    <w:rsid w:val="00002041"/>
    <w:rsid w:val="000023F6"/>
    <w:rsid w:val="00003413"/>
    <w:rsid w:val="000045CA"/>
    <w:rsid w:val="00004B68"/>
    <w:rsid w:val="0000514C"/>
    <w:rsid w:val="00007800"/>
    <w:rsid w:val="00007EFB"/>
    <w:rsid w:val="00011284"/>
    <w:rsid w:val="000121C5"/>
    <w:rsid w:val="00012D24"/>
    <w:rsid w:val="00013419"/>
    <w:rsid w:val="00013B87"/>
    <w:rsid w:val="00017D08"/>
    <w:rsid w:val="00017FC4"/>
    <w:rsid w:val="0002186A"/>
    <w:rsid w:val="00022568"/>
    <w:rsid w:val="0002264D"/>
    <w:rsid w:val="00023336"/>
    <w:rsid w:val="00023598"/>
    <w:rsid w:val="0002475C"/>
    <w:rsid w:val="0002484C"/>
    <w:rsid w:val="000260DC"/>
    <w:rsid w:val="00027D99"/>
    <w:rsid w:val="000302DB"/>
    <w:rsid w:val="0003214F"/>
    <w:rsid w:val="000334FB"/>
    <w:rsid w:val="0003395F"/>
    <w:rsid w:val="0003434C"/>
    <w:rsid w:val="0003661D"/>
    <w:rsid w:val="00036FA7"/>
    <w:rsid w:val="00037609"/>
    <w:rsid w:val="00037E50"/>
    <w:rsid w:val="000400EF"/>
    <w:rsid w:val="00040C26"/>
    <w:rsid w:val="000418FE"/>
    <w:rsid w:val="00042D8B"/>
    <w:rsid w:val="000438A1"/>
    <w:rsid w:val="0004432E"/>
    <w:rsid w:val="00044606"/>
    <w:rsid w:val="0004465D"/>
    <w:rsid w:val="000446F7"/>
    <w:rsid w:val="00044DFC"/>
    <w:rsid w:val="0004566B"/>
    <w:rsid w:val="00046FF7"/>
    <w:rsid w:val="00047D78"/>
    <w:rsid w:val="00047FF4"/>
    <w:rsid w:val="00050E75"/>
    <w:rsid w:val="00051E7C"/>
    <w:rsid w:val="0005288A"/>
    <w:rsid w:val="00053293"/>
    <w:rsid w:val="00057E02"/>
    <w:rsid w:val="000602C1"/>
    <w:rsid w:val="00060583"/>
    <w:rsid w:val="000606A9"/>
    <w:rsid w:val="000612D4"/>
    <w:rsid w:val="00061599"/>
    <w:rsid w:val="0006265A"/>
    <w:rsid w:val="00062B42"/>
    <w:rsid w:val="00063570"/>
    <w:rsid w:val="00063979"/>
    <w:rsid w:val="0006419F"/>
    <w:rsid w:val="00064762"/>
    <w:rsid w:val="00064892"/>
    <w:rsid w:val="000648B9"/>
    <w:rsid w:val="0006607A"/>
    <w:rsid w:val="00066F0D"/>
    <w:rsid w:val="00067812"/>
    <w:rsid w:val="000713B7"/>
    <w:rsid w:val="00073058"/>
    <w:rsid w:val="00073CBA"/>
    <w:rsid w:val="00074FF8"/>
    <w:rsid w:val="000750C6"/>
    <w:rsid w:val="000758DF"/>
    <w:rsid w:val="00075C06"/>
    <w:rsid w:val="000803C0"/>
    <w:rsid w:val="000809B0"/>
    <w:rsid w:val="00080AF0"/>
    <w:rsid w:val="00081768"/>
    <w:rsid w:val="000820C3"/>
    <w:rsid w:val="00082757"/>
    <w:rsid w:val="00082ADD"/>
    <w:rsid w:val="00084107"/>
    <w:rsid w:val="00084E6B"/>
    <w:rsid w:val="000876C8"/>
    <w:rsid w:val="00090283"/>
    <w:rsid w:val="000909A0"/>
    <w:rsid w:val="00090FB6"/>
    <w:rsid w:val="000911DF"/>
    <w:rsid w:val="00092398"/>
    <w:rsid w:val="000924C7"/>
    <w:rsid w:val="00093CBE"/>
    <w:rsid w:val="00093E89"/>
    <w:rsid w:val="00097670"/>
    <w:rsid w:val="000A014C"/>
    <w:rsid w:val="000A067A"/>
    <w:rsid w:val="000A1129"/>
    <w:rsid w:val="000A21A9"/>
    <w:rsid w:val="000A4236"/>
    <w:rsid w:val="000A4F43"/>
    <w:rsid w:val="000A5FB6"/>
    <w:rsid w:val="000A7EB1"/>
    <w:rsid w:val="000B02B6"/>
    <w:rsid w:val="000B0435"/>
    <w:rsid w:val="000B1230"/>
    <w:rsid w:val="000B1C5F"/>
    <w:rsid w:val="000B1D4D"/>
    <w:rsid w:val="000B3AF3"/>
    <w:rsid w:val="000B449B"/>
    <w:rsid w:val="000B595B"/>
    <w:rsid w:val="000B5D41"/>
    <w:rsid w:val="000B6C8B"/>
    <w:rsid w:val="000B7229"/>
    <w:rsid w:val="000B724C"/>
    <w:rsid w:val="000C2192"/>
    <w:rsid w:val="000C28F0"/>
    <w:rsid w:val="000C3055"/>
    <w:rsid w:val="000C442C"/>
    <w:rsid w:val="000C45EA"/>
    <w:rsid w:val="000C4FC5"/>
    <w:rsid w:val="000C5384"/>
    <w:rsid w:val="000C5A86"/>
    <w:rsid w:val="000C685F"/>
    <w:rsid w:val="000C6E41"/>
    <w:rsid w:val="000D09A9"/>
    <w:rsid w:val="000D100C"/>
    <w:rsid w:val="000D1719"/>
    <w:rsid w:val="000D2876"/>
    <w:rsid w:val="000D3152"/>
    <w:rsid w:val="000D331A"/>
    <w:rsid w:val="000D51D8"/>
    <w:rsid w:val="000D55B4"/>
    <w:rsid w:val="000D5E9B"/>
    <w:rsid w:val="000D6D3B"/>
    <w:rsid w:val="000D7419"/>
    <w:rsid w:val="000D7449"/>
    <w:rsid w:val="000D79B6"/>
    <w:rsid w:val="000E0012"/>
    <w:rsid w:val="000E1DBF"/>
    <w:rsid w:val="000E2620"/>
    <w:rsid w:val="000E2C4D"/>
    <w:rsid w:val="000E3C33"/>
    <w:rsid w:val="000E5031"/>
    <w:rsid w:val="000E5CB8"/>
    <w:rsid w:val="000E7F9F"/>
    <w:rsid w:val="000F1450"/>
    <w:rsid w:val="000F1801"/>
    <w:rsid w:val="000F312C"/>
    <w:rsid w:val="000F5504"/>
    <w:rsid w:val="000F6846"/>
    <w:rsid w:val="000F6AA2"/>
    <w:rsid w:val="000F6F4B"/>
    <w:rsid w:val="000F749F"/>
    <w:rsid w:val="00102924"/>
    <w:rsid w:val="00102B90"/>
    <w:rsid w:val="00102D3D"/>
    <w:rsid w:val="0010474B"/>
    <w:rsid w:val="00107D0D"/>
    <w:rsid w:val="00110341"/>
    <w:rsid w:val="00111E1B"/>
    <w:rsid w:val="001125A8"/>
    <w:rsid w:val="00113DCA"/>
    <w:rsid w:val="001144F2"/>
    <w:rsid w:val="0011456B"/>
    <w:rsid w:val="001162FE"/>
    <w:rsid w:val="001165A2"/>
    <w:rsid w:val="0011660A"/>
    <w:rsid w:val="00117A48"/>
    <w:rsid w:val="00117A6F"/>
    <w:rsid w:val="00117CAB"/>
    <w:rsid w:val="00121FA3"/>
    <w:rsid w:val="00122176"/>
    <w:rsid w:val="00123D3B"/>
    <w:rsid w:val="001241ED"/>
    <w:rsid w:val="00125F6D"/>
    <w:rsid w:val="00126295"/>
    <w:rsid w:val="0012703F"/>
    <w:rsid w:val="00127A97"/>
    <w:rsid w:val="001308AC"/>
    <w:rsid w:val="00133C2D"/>
    <w:rsid w:val="001342FC"/>
    <w:rsid w:val="00135709"/>
    <w:rsid w:val="00135B05"/>
    <w:rsid w:val="00137752"/>
    <w:rsid w:val="001379DF"/>
    <w:rsid w:val="001410C8"/>
    <w:rsid w:val="0014253C"/>
    <w:rsid w:val="00143DB4"/>
    <w:rsid w:val="001441B5"/>
    <w:rsid w:val="00144BEE"/>
    <w:rsid w:val="00145BC6"/>
    <w:rsid w:val="00146DB7"/>
    <w:rsid w:val="00147A97"/>
    <w:rsid w:val="00147AC2"/>
    <w:rsid w:val="0015010F"/>
    <w:rsid w:val="00150320"/>
    <w:rsid w:val="0015147D"/>
    <w:rsid w:val="00152BF9"/>
    <w:rsid w:val="00153F51"/>
    <w:rsid w:val="00154941"/>
    <w:rsid w:val="00155763"/>
    <w:rsid w:val="00155867"/>
    <w:rsid w:val="00157C95"/>
    <w:rsid w:val="00157E9F"/>
    <w:rsid w:val="001601BD"/>
    <w:rsid w:val="0016070F"/>
    <w:rsid w:val="001633B8"/>
    <w:rsid w:val="001636C0"/>
    <w:rsid w:val="00164BBA"/>
    <w:rsid w:val="0016779E"/>
    <w:rsid w:val="001702CE"/>
    <w:rsid w:val="0017047E"/>
    <w:rsid w:val="001714E3"/>
    <w:rsid w:val="00171631"/>
    <w:rsid w:val="00171978"/>
    <w:rsid w:val="001720DF"/>
    <w:rsid w:val="001728C9"/>
    <w:rsid w:val="00173449"/>
    <w:rsid w:val="0017437E"/>
    <w:rsid w:val="00174533"/>
    <w:rsid w:val="001749CB"/>
    <w:rsid w:val="0017506D"/>
    <w:rsid w:val="001757F9"/>
    <w:rsid w:val="0017770B"/>
    <w:rsid w:val="00177EF2"/>
    <w:rsid w:val="0018251B"/>
    <w:rsid w:val="00182A2F"/>
    <w:rsid w:val="00183E11"/>
    <w:rsid w:val="0018475E"/>
    <w:rsid w:val="0018499F"/>
    <w:rsid w:val="00184ADD"/>
    <w:rsid w:val="00186B06"/>
    <w:rsid w:val="00186F93"/>
    <w:rsid w:val="001902E7"/>
    <w:rsid w:val="00190952"/>
    <w:rsid w:val="00190989"/>
    <w:rsid w:val="0019130E"/>
    <w:rsid w:val="001915FE"/>
    <w:rsid w:val="001929B3"/>
    <w:rsid w:val="00195886"/>
    <w:rsid w:val="001961C2"/>
    <w:rsid w:val="00196A9E"/>
    <w:rsid w:val="00197AE0"/>
    <w:rsid w:val="001A088E"/>
    <w:rsid w:val="001A1491"/>
    <w:rsid w:val="001A1F26"/>
    <w:rsid w:val="001A31EE"/>
    <w:rsid w:val="001A33E1"/>
    <w:rsid w:val="001A3E71"/>
    <w:rsid w:val="001A44AA"/>
    <w:rsid w:val="001A5A3C"/>
    <w:rsid w:val="001A5A46"/>
    <w:rsid w:val="001A7DC2"/>
    <w:rsid w:val="001B00E0"/>
    <w:rsid w:val="001B06C2"/>
    <w:rsid w:val="001B0D75"/>
    <w:rsid w:val="001B1B35"/>
    <w:rsid w:val="001B244B"/>
    <w:rsid w:val="001B3BE2"/>
    <w:rsid w:val="001B45DE"/>
    <w:rsid w:val="001B5132"/>
    <w:rsid w:val="001C03F5"/>
    <w:rsid w:val="001C10FF"/>
    <w:rsid w:val="001C206A"/>
    <w:rsid w:val="001C3B8B"/>
    <w:rsid w:val="001C43CF"/>
    <w:rsid w:val="001C6DEF"/>
    <w:rsid w:val="001D0C2F"/>
    <w:rsid w:val="001D0F83"/>
    <w:rsid w:val="001D1D90"/>
    <w:rsid w:val="001D2003"/>
    <w:rsid w:val="001D3178"/>
    <w:rsid w:val="001D44F2"/>
    <w:rsid w:val="001D4A38"/>
    <w:rsid w:val="001D59F8"/>
    <w:rsid w:val="001D61A2"/>
    <w:rsid w:val="001D661F"/>
    <w:rsid w:val="001D67E9"/>
    <w:rsid w:val="001D7332"/>
    <w:rsid w:val="001D743C"/>
    <w:rsid w:val="001D7621"/>
    <w:rsid w:val="001E14A4"/>
    <w:rsid w:val="001E164F"/>
    <w:rsid w:val="001E16D1"/>
    <w:rsid w:val="001E2278"/>
    <w:rsid w:val="001E22C8"/>
    <w:rsid w:val="001E2496"/>
    <w:rsid w:val="001E2C13"/>
    <w:rsid w:val="001E2ECC"/>
    <w:rsid w:val="001E37E8"/>
    <w:rsid w:val="001E43F2"/>
    <w:rsid w:val="001E43FE"/>
    <w:rsid w:val="001E4B6B"/>
    <w:rsid w:val="001E52E0"/>
    <w:rsid w:val="001E73E1"/>
    <w:rsid w:val="001F0243"/>
    <w:rsid w:val="001F11E9"/>
    <w:rsid w:val="001F3810"/>
    <w:rsid w:val="001F6BC1"/>
    <w:rsid w:val="001F73C2"/>
    <w:rsid w:val="001F75D2"/>
    <w:rsid w:val="001F7FEF"/>
    <w:rsid w:val="0020021B"/>
    <w:rsid w:val="00200303"/>
    <w:rsid w:val="00200782"/>
    <w:rsid w:val="00201E36"/>
    <w:rsid w:val="00202657"/>
    <w:rsid w:val="002031A6"/>
    <w:rsid w:val="00205C93"/>
    <w:rsid w:val="002101B5"/>
    <w:rsid w:val="002109B6"/>
    <w:rsid w:val="00210AF3"/>
    <w:rsid w:val="002112AC"/>
    <w:rsid w:val="00214B2A"/>
    <w:rsid w:val="00215BE2"/>
    <w:rsid w:val="002167A4"/>
    <w:rsid w:val="0021687D"/>
    <w:rsid w:val="002178BB"/>
    <w:rsid w:val="00217905"/>
    <w:rsid w:val="002202B4"/>
    <w:rsid w:val="00220390"/>
    <w:rsid w:val="00220DF1"/>
    <w:rsid w:val="002211AD"/>
    <w:rsid w:val="00221331"/>
    <w:rsid w:val="002214E9"/>
    <w:rsid w:val="00222030"/>
    <w:rsid w:val="0022213C"/>
    <w:rsid w:val="002230CC"/>
    <w:rsid w:val="00224853"/>
    <w:rsid w:val="00224B78"/>
    <w:rsid w:val="002252B7"/>
    <w:rsid w:val="0022646D"/>
    <w:rsid w:val="0022693F"/>
    <w:rsid w:val="0023018B"/>
    <w:rsid w:val="00230E8A"/>
    <w:rsid w:val="00230FB6"/>
    <w:rsid w:val="00233364"/>
    <w:rsid w:val="00233594"/>
    <w:rsid w:val="00234064"/>
    <w:rsid w:val="00234440"/>
    <w:rsid w:val="00237F7C"/>
    <w:rsid w:val="00240F3C"/>
    <w:rsid w:val="00241ED6"/>
    <w:rsid w:val="0024377A"/>
    <w:rsid w:val="0024651D"/>
    <w:rsid w:val="00246A1C"/>
    <w:rsid w:val="0024765C"/>
    <w:rsid w:val="002504D6"/>
    <w:rsid w:val="002520BD"/>
    <w:rsid w:val="00252698"/>
    <w:rsid w:val="00252CD4"/>
    <w:rsid w:val="00253990"/>
    <w:rsid w:val="00254A58"/>
    <w:rsid w:val="00260570"/>
    <w:rsid w:val="00260EFD"/>
    <w:rsid w:val="002615D9"/>
    <w:rsid w:val="00264721"/>
    <w:rsid w:val="00264DE1"/>
    <w:rsid w:val="00264E47"/>
    <w:rsid w:val="0026543E"/>
    <w:rsid w:val="00265A26"/>
    <w:rsid w:val="002664E0"/>
    <w:rsid w:val="00266722"/>
    <w:rsid w:val="002669A5"/>
    <w:rsid w:val="00267522"/>
    <w:rsid w:val="0027022A"/>
    <w:rsid w:val="002703B7"/>
    <w:rsid w:val="00271F73"/>
    <w:rsid w:val="0027214C"/>
    <w:rsid w:val="0027285D"/>
    <w:rsid w:val="00273403"/>
    <w:rsid w:val="00273BA7"/>
    <w:rsid w:val="0027659A"/>
    <w:rsid w:val="0028200C"/>
    <w:rsid w:val="0028247B"/>
    <w:rsid w:val="00282496"/>
    <w:rsid w:val="002824ED"/>
    <w:rsid w:val="00282F2A"/>
    <w:rsid w:val="002851D0"/>
    <w:rsid w:val="002858AA"/>
    <w:rsid w:val="002863A9"/>
    <w:rsid w:val="002863F0"/>
    <w:rsid w:val="00286589"/>
    <w:rsid w:val="0028744D"/>
    <w:rsid w:val="0029202F"/>
    <w:rsid w:val="0029243C"/>
    <w:rsid w:val="0029416F"/>
    <w:rsid w:val="00294391"/>
    <w:rsid w:val="00295950"/>
    <w:rsid w:val="00296AAE"/>
    <w:rsid w:val="00296C62"/>
    <w:rsid w:val="00296F80"/>
    <w:rsid w:val="00297D50"/>
    <w:rsid w:val="002A05EE"/>
    <w:rsid w:val="002A0846"/>
    <w:rsid w:val="002A0CA3"/>
    <w:rsid w:val="002A17B5"/>
    <w:rsid w:val="002A19F7"/>
    <w:rsid w:val="002A1C8A"/>
    <w:rsid w:val="002A2460"/>
    <w:rsid w:val="002A33F9"/>
    <w:rsid w:val="002A3AF0"/>
    <w:rsid w:val="002A4917"/>
    <w:rsid w:val="002A6EEA"/>
    <w:rsid w:val="002A7C52"/>
    <w:rsid w:val="002A7FE6"/>
    <w:rsid w:val="002B1143"/>
    <w:rsid w:val="002B13AC"/>
    <w:rsid w:val="002B16A3"/>
    <w:rsid w:val="002B3C18"/>
    <w:rsid w:val="002B40EC"/>
    <w:rsid w:val="002B42C3"/>
    <w:rsid w:val="002B45B7"/>
    <w:rsid w:val="002B4A04"/>
    <w:rsid w:val="002B4EF5"/>
    <w:rsid w:val="002B5CD4"/>
    <w:rsid w:val="002B6C8D"/>
    <w:rsid w:val="002C09CE"/>
    <w:rsid w:val="002C1258"/>
    <w:rsid w:val="002C15DD"/>
    <w:rsid w:val="002C188D"/>
    <w:rsid w:val="002C1D93"/>
    <w:rsid w:val="002C41BF"/>
    <w:rsid w:val="002C5BB4"/>
    <w:rsid w:val="002C69FD"/>
    <w:rsid w:val="002C6ADA"/>
    <w:rsid w:val="002C73CC"/>
    <w:rsid w:val="002C7454"/>
    <w:rsid w:val="002C758C"/>
    <w:rsid w:val="002C7B15"/>
    <w:rsid w:val="002D02B3"/>
    <w:rsid w:val="002D04E1"/>
    <w:rsid w:val="002D1791"/>
    <w:rsid w:val="002D3487"/>
    <w:rsid w:val="002D4AA7"/>
    <w:rsid w:val="002D615E"/>
    <w:rsid w:val="002D66DB"/>
    <w:rsid w:val="002D7883"/>
    <w:rsid w:val="002D7E1A"/>
    <w:rsid w:val="002E0BB0"/>
    <w:rsid w:val="002E16FE"/>
    <w:rsid w:val="002E1FB1"/>
    <w:rsid w:val="002E208A"/>
    <w:rsid w:val="002E42A2"/>
    <w:rsid w:val="002E4375"/>
    <w:rsid w:val="002E699E"/>
    <w:rsid w:val="002E6D5D"/>
    <w:rsid w:val="002E71CF"/>
    <w:rsid w:val="002E75B9"/>
    <w:rsid w:val="002F021D"/>
    <w:rsid w:val="002F1FBC"/>
    <w:rsid w:val="002F3714"/>
    <w:rsid w:val="002F38F9"/>
    <w:rsid w:val="002F3B1D"/>
    <w:rsid w:val="002F42E8"/>
    <w:rsid w:val="002F437C"/>
    <w:rsid w:val="002F6058"/>
    <w:rsid w:val="002F7213"/>
    <w:rsid w:val="00301398"/>
    <w:rsid w:val="00301A17"/>
    <w:rsid w:val="00303BC6"/>
    <w:rsid w:val="00303C0F"/>
    <w:rsid w:val="00305799"/>
    <w:rsid w:val="00307E65"/>
    <w:rsid w:val="00312462"/>
    <w:rsid w:val="00312E9E"/>
    <w:rsid w:val="00312FC6"/>
    <w:rsid w:val="00314340"/>
    <w:rsid w:val="00315ED2"/>
    <w:rsid w:val="00316D94"/>
    <w:rsid w:val="00320687"/>
    <w:rsid w:val="00321704"/>
    <w:rsid w:val="00321A09"/>
    <w:rsid w:val="00322388"/>
    <w:rsid w:val="00323D74"/>
    <w:rsid w:val="003241E9"/>
    <w:rsid w:val="00325194"/>
    <w:rsid w:val="0032541C"/>
    <w:rsid w:val="003274FE"/>
    <w:rsid w:val="003306A8"/>
    <w:rsid w:val="00330727"/>
    <w:rsid w:val="003337DC"/>
    <w:rsid w:val="00334B31"/>
    <w:rsid w:val="003351E2"/>
    <w:rsid w:val="003363CA"/>
    <w:rsid w:val="003364FB"/>
    <w:rsid w:val="0033736D"/>
    <w:rsid w:val="00340266"/>
    <w:rsid w:val="00341377"/>
    <w:rsid w:val="00341A9B"/>
    <w:rsid w:val="003423C7"/>
    <w:rsid w:val="00344CCB"/>
    <w:rsid w:val="00346247"/>
    <w:rsid w:val="00346680"/>
    <w:rsid w:val="00347010"/>
    <w:rsid w:val="00347F52"/>
    <w:rsid w:val="003502EF"/>
    <w:rsid w:val="0035278A"/>
    <w:rsid w:val="00352BD7"/>
    <w:rsid w:val="003539B0"/>
    <w:rsid w:val="00353A7E"/>
    <w:rsid w:val="00361F35"/>
    <w:rsid w:val="003630A8"/>
    <w:rsid w:val="00363C31"/>
    <w:rsid w:val="003649B4"/>
    <w:rsid w:val="00364A67"/>
    <w:rsid w:val="00364D9C"/>
    <w:rsid w:val="00366E4D"/>
    <w:rsid w:val="00370FF0"/>
    <w:rsid w:val="0037257C"/>
    <w:rsid w:val="00372FFE"/>
    <w:rsid w:val="00373876"/>
    <w:rsid w:val="00373A8D"/>
    <w:rsid w:val="00374FAD"/>
    <w:rsid w:val="0037582F"/>
    <w:rsid w:val="003767E1"/>
    <w:rsid w:val="00376893"/>
    <w:rsid w:val="00376DA8"/>
    <w:rsid w:val="00376E6C"/>
    <w:rsid w:val="00376EDD"/>
    <w:rsid w:val="0038031D"/>
    <w:rsid w:val="00380AC9"/>
    <w:rsid w:val="00382038"/>
    <w:rsid w:val="003828B0"/>
    <w:rsid w:val="003835F3"/>
    <w:rsid w:val="003836F7"/>
    <w:rsid w:val="0038438E"/>
    <w:rsid w:val="00384B47"/>
    <w:rsid w:val="0038559C"/>
    <w:rsid w:val="00385E12"/>
    <w:rsid w:val="00386022"/>
    <w:rsid w:val="00386D90"/>
    <w:rsid w:val="0039352D"/>
    <w:rsid w:val="0039417B"/>
    <w:rsid w:val="00394E2B"/>
    <w:rsid w:val="003952F2"/>
    <w:rsid w:val="00395598"/>
    <w:rsid w:val="00395D93"/>
    <w:rsid w:val="00397937"/>
    <w:rsid w:val="003A0112"/>
    <w:rsid w:val="003A1169"/>
    <w:rsid w:val="003A1EA7"/>
    <w:rsid w:val="003A1EED"/>
    <w:rsid w:val="003A2093"/>
    <w:rsid w:val="003A3D9B"/>
    <w:rsid w:val="003A4DD5"/>
    <w:rsid w:val="003A4F24"/>
    <w:rsid w:val="003A61E6"/>
    <w:rsid w:val="003A67E6"/>
    <w:rsid w:val="003A6D49"/>
    <w:rsid w:val="003A7430"/>
    <w:rsid w:val="003B1978"/>
    <w:rsid w:val="003B2229"/>
    <w:rsid w:val="003B2CBB"/>
    <w:rsid w:val="003B3B15"/>
    <w:rsid w:val="003B44D4"/>
    <w:rsid w:val="003B61DF"/>
    <w:rsid w:val="003B64FE"/>
    <w:rsid w:val="003B7E44"/>
    <w:rsid w:val="003B7F26"/>
    <w:rsid w:val="003C0FE8"/>
    <w:rsid w:val="003C23F4"/>
    <w:rsid w:val="003C2452"/>
    <w:rsid w:val="003C366F"/>
    <w:rsid w:val="003C3D33"/>
    <w:rsid w:val="003C420F"/>
    <w:rsid w:val="003C4881"/>
    <w:rsid w:val="003C4E24"/>
    <w:rsid w:val="003C7B02"/>
    <w:rsid w:val="003C7C5C"/>
    <w:rsid w:val="003D0230"/>
    <w:rsid w:val="003D17AC"/>
    <w:rsid w:val="003D34B2"/>
    <w:rsid w:val="003D4077"/>
    <w:rsid w:val="003D4FE5"/>
    <w:rsid w:val="003D51B8"/>
    <w:rsid w:val="003D612B"/>
    <w:rsid w:val="003D6514"/>
    <w:rsid w:val="003D6BF9"/>
    <w:rsid w:val="003E104E"/>
    <w:rsid w:val="003E254E"/>
    <w:rsid w:val="003E2870"/>
    <w:rsid w:val="003E2D14"/>
    <w:rsid w:val="003E2E51"/>
    <w:rsid w:val="003E4D0A"/>
    <w:rsid w:val="003E6414"/>
    <w:rsid w:val="003E66DA"/>
    <w:rsid w:val="003E7BA5"/>
    <w:rsid w:val="003F0F54"/>
    <w:rsid w:val="003F1685"/>
    <w:rsid w:val="003F1CEC"/>
    <w:rsid w:val="003F2EC6"/>
    <w:rsid w:val="003F4902"/>
    <w:rsid w:val="003F4EE1"/>
    <w:rsid w:val="003F5FD5"/>
    <w:rsid w:val="003F60F9"/>
    <w:rsid w:val="003F6839"/>
    <w:rsid w:val="003F6A64"/>
    <w:rsid w:val="003F716F"/>
    <w:rsid w:val="003F787E"/>
    <w:rsid w:val="00400423"/>
    <w:rsid w:val="0040157A"/>
    <w:rsid w:val="00401B61"/>
    <w:rsid w:val="00401B71"/>
    <w:rsid w:val="00402717"/>
    <w:rsid w:val="00403B7B"/>
    <w:rsid w:val="0040403F"/>
    <w:rsid w:val="00404B7A"/>
    <w:rsid w:val="0040560A"/>
    <w:rsid w:val="00405EAE"/>
    <w:rsid w:val="00406156"/>
    <w:rsid w:val="00406C02"/>
    <w:rsid w:val="00406E8E"/>
    <w:rsid w:val="00407269"/>
    <w:rsid w:val="004074A6"/>
    <w:rsid w:val="00410EC5"/>
    <w:rsid w:val="0041182D"/>
    <w:rsid w:val="004123C1"/>
    <w:rsid w:val="004138B1"/>
    <w:rsid w:val="004143A1"/>
    <w:rsid w:val="004145F6"/>
    <w:rsid w:val="0041706B"/>
    <w:rsid w:val="00417999"/>
    <w:rsid w:val="00417AA9"/>
    <w:rsid w:val="00417D52"/>
    <w:rsid w:val="00421FC6"/>
    <w:rsid w:val="004241C8"/>
    <w:rsid w:val="004257D5"/>
    <w:rsid w:val="004275AD"/>
    <w:rsid w:val="004279B0"/>
    <w:rsid w:val="00431040"/>
    <w:rsid w:val="00432D9B"/>
    <w:rsid w:val="004335CB"/>
    <w:rsid w:val="00433718"/>
    <w:rsid w:val="0043481F"/>
    <w:rsid w:val="00434FBA"/>
    <w:rsid w:val="00435424"/>
    <w:rsid w:val="004366AE"/>
    <w:rsid w:val="00436E8B"/>
    <w:rsid w:val="00440FC6"/>
    <w:rsid w:val="00441261"/>
    <w:rsid w:val="00441494"/>
    <w:rsid w:val="00442F4B"/>
    <w:rsid w:val="0044324B"/>
    <w:rsid w:val="00444912"/>
    <w:rsid w:val="00445083"/>
    <w:rsid w:val="004464C3"/>
    <w:rsid w:val="00447E2B"/>
    <w:rsid w:val="00451902"/>
    <w:rsid w:val="00452B1A"/>
    <w:rsid w:val="00452C6E"/>
    <w:rsid w:val="00452CBA"/>
    <w:rsid w:val="00452FC4"/>
    <w:rsid w:val="0045301E"/>
    <w:rsid w:val="004550F6"/>
    <w:rsid w:val="00455517"/>
    <w:rsid w:val="00460037"/>
    <w:rsid w:val="00460B8B"/>
    <w:rsid w:val="004612CB"/>
    <w:rsid w:val="00461573"/>
    <w:rsid w:val="00461906"/>
    <w:rsid w:val="00461950"/>
    <w:rsid w:val="004628EB"/>
    <w:rsid w:val="00466739"/>
    <w:rsid w:val="00466984"/>
    <w:rsid w:val="00466C84"/>
    <w:rsid w:val="00467414"/>
    <w:rsid w:val="00467B38"/>
    <w:rsid w:val="004704C4"/>
    <w:rsid w:val="00471C9A"/>
    <w:rsid w:val="00471D5A"/>
    <w:rsid w:val="00471EAC"/>
    <w:rsid w:val="00472F52"/>
    <w:rsid w:val="00474C17"/>
    <w:rsid w:val="00474FDF"/>
    <w:rsid w:val="004751FD"/>
    <w:rsid w:val="00475B27"/>
    <w:rsid w:val="00476A3E"/>
    <w:rsid w:val="00477C8C"/>
    <w:rsid w:val="00481B77"/>
    <w:rsid w:val="00482E33"/>
    <w:rsid w:val="00482ECA"/>
    <w:rsid w:val="00482EEF"/>
    <w:rsid w:val="004840C2"/>
    <w:rsid w:val="00485201"/>
    <w:rsid w:val="0048546C"/>
    <w:rsid w:val="0048681C"/>
    <w:rsid w:val="004869A6"/>
    <w:rsid w:val="00487657"/>
    <w:rsid w:val="00490160"/>
    <w:rsid w:val="0049070F"/>
    <w:rsid w:val="00490C81"/>
    <w:rsid w:val="00490E1E"/>
    <w:rsid w:val="0049128B"/>
    <w:rsid w:val="0049210B"/>
    <w:rsid w:val="00492428"/>
    <w:rsid w:val="00492922"/>
    <w:rsid w:val="004930F8"/>
    <w:rsid w:val="004943AB"/>
    <w:rsid w:val="00496CAA"/>
    <w:rsid w:val="004A15FF"/>
    <w:rsid w:val="004A1AB8"/>
    <w:rsid w:val="004A1E90"/>
    <w:rsid w:val="004A2C03"/>
    <w:rsid w:val="004A2E71"/>
    <w:rsid w:val="004A2F03"/>
    <w:rsid w:val="004A31A5"/>
    <w:rsid w:val="004A3C6D"/>
    <w:rsid w:val="004A4EA9"/>
    <w:rsid w:val="004A618A"/>
    <w:rsid w:val="004A76FC"/>
    <w:rsid w:val="004B0CD2"/>
    <w:rsid w:val="004B18A6"/>
    <w:rsid w:val="004B1D39"/>
    <w:rsid w:val="004B5845"/>
    <w:rsid w:val="004B6B1D"/>
    <w:rsid w:val="004B7402"/>
    <w:rsid w:val="004B745B"/>
    <w:rsid w:val="004B77B1"/>
    <w:rsid w:val="004C0C91"/>
    <w:rsid w:val="004C0E53"/>
    <w:rsid w:val="004C110F"/>
    <w:rsid w:val="004C1F7F"/>
    <w:rsid w:val="004C2710"/>
    <w:rsid w:val="004C2C04"/>
    <w:rsid w:val="004C2CF0"/>
    <w:rsid w:val="004C34C4"/>
    <w:rsid w:val="004C6673"/>
    <w:rsid w:val="004C748A"/>
    <w:rsid w:val="004C7EE6"/>
    <w:rsid w:val="004D048E"/>
    <w:rsid w:val="004D081E"/>
    <w:rsid w:val="004D083E"/>
    <w:rsid w:val="004D1464"/>
    <w:rsid w:val="004D1A4A"/>
    <w:rsid w:val="004D227D"/>
    <w:rsid w:val="004D2523"/>
    <w:rsid w:val="004D284B"/>
    <w:rsid w:val="004D2BAB"/>
    <w:rsid w:val="004D337D"/>
    <w:rsid w:val="004D479F"/>
    <w:rsid w:val="004D5673"/>
    <w:rsid w:val="004D7460"/>
    <w:rsid w:val="004D7FF8"/>
    <w:rsid w:val="004E0519"/>
    <w:rsid w:val="004E0D55"/>
    <w:rsid w:val="004E0F79"/>
    <w:rsid w:val="004E1A0F"/>
    <w:rsid w:val="004E257A"/>
    <w:rsid w:val="004E2C83"/>
    <w:rsid w:val="004E35FA"/>
    <w:rsid w:val="004E3CBA"/>
    <w:rsid w:val="004E54A1"/>
    <w:rsid w:val="004E63DA"/>
    <w:rsid w:val="004E758D"/>
    <w:rsid w:val="004E75C7"/>
    <w:rsid w:val="004E7E64"/>
    <w:rsid w:val="004F031D"/>
    <w:rsid w:val="004F0D9D"/>
    <w:rsid w:val="004F19D1"/>
    <w:rsid w:val="004F1E95"/>
    <w:rsid w:val="004F26FB"/>
    <w:rsid w:val="004F28D6"/>
    <w:rsid w:val="004F37E9"/>
    <w:rsid w:val="004F3837"/>
    <w:rsid w:val="004F42AE"/>
    <w:rsid w:val="004F5662"/>
    <w:rsid w:val="004F657A"/>
    <w:rsid w:val="004F73D4"/>
    <w:rsid w:val="004F753B"/>
    <w:rsid w:val="00500BDE"/>
    <w:rsid w:val="005017B2"/>
    <w:rsid w:val="00501CC5"/>
    <w:rsid w:val="005046F1"/>
    <w:rsid w:val="00505D71"/>
    <w:rsid w:val="00506CB5"/>
    <w:rsid w:val="0051010F"/>
    <w:rsid w:val="005103FB"/>
    <w:rsid w:val="005111F1"/>
    <w:rsid w:val="005116F6"/>
    <w:rsid w:val="00512F0E"/>
    <w:rsid w:val="005137B7"/>
    <w:rsid w:val="00513C09"/>
    <w:rsid w:val="00514495"/>
    <w:rsid w:val="00514E4A"/>
    <w:rsid w:val="00515308"/>
    <w:rsid w:val="005155A0"/>
    <w:rsid w:val="00515A14"/>
    <w:rsid w:val="00516998"/>
    <w:rsid w:val="00516EBC"/>
    <w:rsid w:val="00516FD2"/>
    <w:rsid w:val="0052093B"/>
    <w:rsid w:val="00520DA1"/>
    <w:rsid w:val="005215EB"/>
    <w:rsid w:val="00522607"/>
    <w:rsid w:val="00522B7A"/>
    <w:rsid w:val="00524CB7"/>
    <w:rsid w:val="00524D2B"/>
    <w:rsid w:val="00526613"/>
    <w:rsid w:val="00527161"/>
    <w:rsid w:val="00530CB4"/>
    <w:rsid w:val="00530E65"/>
    <w:rsid w:val="00531313"/>
    <w:rsid w:val="00531798"/>
    <w:rsid w:val="00531A76"/>
    <w:rsid w:val="005330E6"/>
    <w:rsid w:val="005332D0"/>
    <w:rsid w:val="00536B46"/>
    <w:rsid w:val="00537955"/>
    <w:rsid w:val="00537C5D"/>
    <w:rsid w:val="0054117F"/>
    <w:rsid w:val="0054125A"/>
    <w:rsid w:val="005419AA"/>
    <w:rsid w:val="00542778"/>
    <w:rsid w:val="00544474"/>
    <w:rsid w:val="00546320"/>
    <w:rsid w:val="00547C7A"/>
    <w:rsid w:val="00547C8E"/>
    <w:rsid w:val="00552682"/>
    <w:rsid w:val="00552B17"/>
    <w:rsid w:val="0055319D"/>
    <w:rsid w:val="00554ABC"/>
    <w:rsid w:val="00556569"/>
    <w:rsid w:val="0055700E"/>
    <w:rsid w:val="0055754B"/>
    <w:rsid w:val="00560C8A"/>
    <w:rsid w:val="00560DE1"/>
    <w:rsid w:val="00560DF7"/>
    <w:rsid w:val="00562BF5"/>
    <w:rsid w:val="00563DC7"/>
    <w:rsid w:val="0056516F"/>
    <w:rsid w:val="00565F5C"/>
    <w:rsid w:val="0056723B"/>
    <w:rsid w:val="00567C15"/>
    <w:rsid w:val="00567F82"/>
    <w:rsid w:val="005708EF"/>
    <w:rsid w:val="005709F4"/>
    <w:rsid w:val="00570C69"/>
    <w:rsid w:val="005710A0"/>
    <w:rsid w:val="005713EB"/>
    <w:rsid w:val="005735FF"/>
    <w:rsid w:val="00574D11"/>
    <w:rsid w:val="0057571F"/>
    <w:rsid w:val="00576125"/>
    <w:rsid w:val="0057709D"/>
    <w:rsid w:val="00577923"/>
    <w:rsid w:val="00577E56"/>
    <w:rsid w:val="00581233"/>
    <w:rsid w:val="005814B2"/>
    <w:rsid w:val="00583079"/>
    <w:rsid w:val="005831A6"/>
    <w:rsid w:val="00583490"/>
    <w:rsid w:val="0058383C"/>
    <w:rsid w:val="00583F43"/>
    <w:rsid w:val="00584C9E"/>
    <w:rsid w:val="00585E9F"/>
    <w:rsid w:val="00587130"/>
    <w:rsid w:val="00587764"/>
    <w:rsid w:val="00587FC6"/>
    <w:rsid w:val="00593D2A"/>
    <w:rsid w:val="00594CA8"/>
    <w:rsid w:val="0059664B"/>
    <w:rsid w:val="0059735B"/>
    <w:rsid w:val="00597529"/>
    <w:rsid w:val="005A033D"/>
    <w:rsid w:val="005A1053"/>
    <w:rsid w:val="005A134A"/>
    <w:rsid w:val="005A1504"/>
    <w:rsid w:val="005A16A9"/>
    <w:rsid w:val="005A1701"/>
    <w:rsid w:val="005A3B9C"/>
    <w:rsid w:val="005A4AA1"/>
    <w:rsid w:val="005A5487"/>
    <w:rsid w:val="005A7871"/>
    <w:rsid w:val="005B032B"/>
    <w:rsid w:val="005B2B36"/>
    <w:rsid w:val="005B2D7B"/>
    <w:rsid w:val="005B36A7"/>
    <w:rsid w:val="005B6253"/>
    <w:rsid w:val="005B6336"/>
    <w:rsid w:val="005C0D37"/>
    <w:rsid w:val="005C17B7"/>
    <w:rsid w:val="005C3FB6"/>
    <w:rsid w:val="005C5371"/>
    <w:rsid w:val="005C5AAC"/>
    <w:rsid w:val="005C70DB"/>
    <w:rsid w:val="005C722D"/>
    <w:rsid w:val="005D0ACE"/>
    <w:rsid w:val="005D0E43"/>
    <w:rsid w:val="005D227E"/>
    <w:rsid w:val="005D3568"/>
    <w:rsid w:val="005D5361"/>
    <w:rsid w:val="005D5387"/>
    <w:rsid w:val="005D5CCC"/>
    <w:rsid w:val="005D7362"/>
    <w:rsid w:val="005D7FE9"/>
    <w:rsid w:val="005E061B"/>
    <w:rsid w:val="005E15B3"/>
    <w:rsid w:val="005E1E28"/>
    <w:rsid w:val="005E2F32"/>
    <w:rsid w:val="005E30C4"/>
    <w:rsid w:val="005E3C82"/>
    <w:rsid w:val="005E635A"/>
    <w:rsid w:val="005F0A91"/>
    <w:rsid w:val="005F0DA2"/>
    <w:rsid w:val="005F16D1"/>
    <w:rsid w:val="005F1A0A"/>
    <w:rsid w:val="005F2C93"/>
    <w:rsid w:val="005F3061"/>
    <w:rsid w:val="005F3A6F"/>
    <w:rsid w:val="005F4889"/>
    <w:rsid w:val="005F5014"/>
    <w:rsid w:val="005F57E4"/>
    <w:rsid w:val="005F7A27"/>
    <w:rsid w:val="006019FF"/>
    <w:rsid w:val="00602914"/>
    <w:rsid w:val="00603F95"/>
    <w:rsid w:val="0060777C"/>
    <w:rsid w:val="0060798F"/>
    <w:rsid w:val="006107C1"/>
    <w:rsid w:val="00610DC7"/>
    <w:rsid w:val="0061364B"/>
    <w:rsid w:val="00613B53"/>
    <w:rsid w:val="00613BE1"/>
    <w:rsid w:val="00613F49"/>
    <w:rsid w:val="006146C2"/>
    <w:rsid w:val="00614828"/>
    <w:rsid w:val="00616FDC"/>
    <w:rsid w:val="00617397"/>
    <w:rsid w:val="00622F42"/>
    <w:rsid w:val="006245FE"/>
    <w:rsid w:val="00625088"/>
    <w:rsid w:val="006256EC"/>
    <w:rsid w:val="00625772"/>
    <w:rsid w:val="00626A6B"/>
    <w:rsid w:val="0062720F"/>
    <w:rsid w:val="0063052A"/>
    <w:rsid w:val="0063104A"/>
    <w:rsid w:val="006324F7"/>
    <w:rsid w:val="006331DB"/>
    <w:rsid w:val="0063425A"/>
    <w:rsid w:val="00634D37"/>
    <w:rsid w:val="0064191F"/>
    <w:rsid w:val="00641B3C"/>
    <w:rsid w:val="00643F13"/>
    <w:rsid w:val="00644752"/>
    <w:rsid w:val="00646B4E"/>
    <w:rsid w:val="006503F5"/>
    <w:rsid w:val="00650798"/>
    <w:rsid w:val="00650880"/>
    <w:rsid w:val="0065178F"/>
    <w:rsid w:val="0065197C"/>
    <w:rsid w:val="00651E44"/>
    <w:rsid w:val="0065266A"/>
    <w:rsid w:val="00652CFF"/>
    <w:rsid w:val="00652DD0"/>
    <w:rsid w:val="00653902"/>
    <w:rsid w:val="0065400D"/>
    <w:rsid w:val="00654361"/>
    <w:rsid w:val="00655099"/>
    <w:rsid w:val="00656EF0"/>
    <w:rsid w:val="006576D3"/>
    <w:rsid w:val="00660149"/>
    <w:rsid w:val="006620C1"/>
    <w:rsid w:val="0066244E"/>
    <w:rsid w:val="0066253B"/>
    <w:rsid w:val="00663BD9"/>
    <w:rsid w:val="00664AE9"/>
    <w:rsid w:val="00664EC1"/>
    <w:rsid w:val="0066570D"/>
    <w:rsid w:val="006707CC"/>
    <w:rsid w:val="00670ACE"/>
    <w:rsid w:val="00671BC0"/>
    <w:rsid w:val="00671DA5"/>
    <w:rsid w:val="00672126"/>
    <w:rsid w:val="006726DF"/>
    <w:rsid w:val="00672D47"/>
    <w:rsid w:val="00673BB1"/>
    <w:rsid w:val="00673E27"/>
    <w:rsid w:val="00676C75"/>
    <w:rsid w:val="006802D9"/>
    <w:rsid w:val="00680E91"/>
    <w:rsid w:val="006813F2"/>
    <w:rsid w:val="00682015"/>
    <w:rsid w:val="006822BA"/>
    <w:rsid w:val="00682801"/>
    <w:rsid w:val="006829A2"/>
    <w:rsid w:val="00682F82"/>
    <w:rsid w:val="00683601"/>
    <w:rsid w:val="00685EF9"/>
    <w:rsid w:val="0068789B"/>
    <w:rsid w:val="006878CD"/>
    <w:rsid w:val="006907B1"/>
    <w:rsid w:val="00691075"/>
    <w:rsid w:val="006910C6"/>
    <w:rsid w:val="00691B47"/>
    <w:rsid w:val="006922B6"/>
    <w:rsid w:val="00692E04"/>
    <w:rsid w:val="00694499"/>
    <w:rsid w:val="00695D5F"/>
    <w:rsid w:val="00696390"/>
    <w:rsid w:val="006A063C"/>
    <w:rsid w:val="006A12B7"/>
    <w:rsid w:val="006A12C7"/>
    <w:rsid w:val="006A2A97"/>
    <w:rsid w:val="006A3A25"/>
    <w:rsid w:val="006A4BA5"/>
    <w:rsid w:val="006A519B"/>
    <w:rsid w:val="006A52EB"/>
    <w:rsid w:val="006A59B4"/>
    <w:rsid w:val="006A77A1"/>
    <w:rsid w:val="006A7D2F"/>
    <w:rsid w:val="006A7EFA"/>
    <w:rsid w:val="006B16A1"/>
    <w:rsid w:val="006B1F17"/>
    <w:rsid w:val="006B3893"/>
    <w:rsid w:val="006B4D39"/>
    <w:rsid w:val="006B7752"/>
    <w:rsid w:val="006C0913"/>
    <w:rsid w:val="006C1357"/>
    <w:rsid w:val="006C1378"/>
    <w:rsid w:val="006C2BE2"/>
    <w:rsid w:val="006C3F1B"/>
    <w:rsid w:val="006C47EC"/>
    <w:rsid w:val="006C4A91"/>
    <w:rsid w:val="006C4BFC"/>
    <w:rsid w:val="006C5FE4"/>
    <w:rsid w:val="006C63BF"/>
    <w:rsid w:val="006D0753"/>
    <w:rsid w:val="006D10AC"/>
    <w:rsid w:val="006D122A"/>
    <w:rsid w:val="006D1795"/>
    <w:rsid w:val="006D1CC1"/>
    <w:rsid w:val="006D2406"/>
    <w:rsid w:val="006D24CF"/>
    <w:rsid w:val="006D56F7"/>
    <w:rsid w:val="006D75AF"/>
    <w:rsid w:val="006E0ACA"/>
    <w:rsid w:val="006E2ADA"/>
    <w:rsid w:val="006E2F40"/>
    <w:rsid w:val="006E3C94"/>
    <w:rsid w:val="006E4FB1"/>
    <w:rsid w:val="006E5F35"/>
    <w:rsid w:val="006E64BF"/>
    <w:rsid w:val="006E64D9"/>
    <w:rsid w:val="006F1396"/>
    <w:rsid w:val="006F49D2"/>
    <w:rsid w:val="006F4A3E"/>
    <w:rsid w:val="006F4C2D"/>
    <w:rsid w:val="006F5245"/>
    <w:rsid w:val="006F5BEE"/>
    <w:rsid w:val="006F5E90"/>
    <w:rsid w:val="006F7364"/>
    <w:rsid w:val="006F799D"/>
    <w:rsid w:val="006F79D7"/>
    <w:rsid w:val="007000F3"/>
    <w:rsid w:val="007016B5"/>
    <w:rsid w:val="0070301A"/>
    <w:rsid w:val="00703687"/>
    <w:rsid w:val="007040A5"/>
    <w:rsid w:val="00705BEE"/>
    <w:rsid w:val="00705FBE"/>
    <w:rsid w:val="007076F8"/>
    <w:rsid w:val="0071061D"/>
    <w:rsid w:val="0071072F"/>
    <w:rsid w:val="00710B1B"/>
    <w:rsid w:val="00714A34"/>
    <w:rsid w:val="0071511F"/>
    <w:rsid w:val="0071639E"/>
    <w:rsid w:val="00717220"/>
    <w:rsid w:val="00717CD6"/>
    <w:rsid w:val="00720FAA"/>
    <w:rsid w:val="007231F9"/>
    <w:rsid w:val="0072330B"/>
    <w:rsid w:val="00723B20"/>
    <w:rsid w:val="007242DB"/>
    <w:rsid w:val="00724882"/>
    <w:rsid w:val="00724E91"/>
    <w:rsid w:val="007251B5"/>
    <w:rsid w:val="00725EB1"/>
    <w:rsid w:val="00726400"/>
    <w:rsid w:val="0072753C"/>
    <w:rsid w:val="0072758A"/>
    <w:rsid w:val="007329EB"/>
    <w:rsid w:val="00732F5E"/>
    <w:rsid w:val="007338E3"/>
    <w:rsid w:val="00734754"/>
    <w:rsid w:val="00740024"/>
    <w:rsid w:val="0074125B"/>
    <w:rsid w:val="007447AE"/>
    <w:rsid w:val="00744854"/>
    <w:rsid w:val="007452D2"/>
    <w:rsid w:val="00745E5C"/>
    <w:rsid w:val="00745F82"/>
    <w:rsid w:val="00746415"/>
    <w:rsid w:val="00746FCD"/>
    <w:rsid w:val="0074770B"/>
    <w:rsid w:val="00747B5D"/>
    <w:rsid w:val="007508C2"/>
    <w:rsid w:val="00750AE1"/>
    <w:rsid w:val="0075295C"/>
    <w:rsid w:val="00753651"/>
    <w:rsid w:val="00754022"/>
    <w:rsid w:val="007544B2"/>
    <w:rsid w:val="007557BE"/>
    <w:rsid w:val="00755C6A"/>
    <w:rsid w:val="007568E5"/>
    <w:rsid w:val="007575DB"/>
    <w:rsid w:val="0076022B"/>
    <w:rsid w:val="00761270"/>
    <w:rsid w:val="007638AA"/>
    <w:rsid w:val="00764DCC"/>
    <w:rsid w:val="0076569B"/>
    <w:rsid w:val="00765B99"/>
    <w:rsid w:val="00765FEC"/>
    <w:rsid w:val="00770658"/>
    <w:rsid w:val="0077096B"/>
    <w:rsid w:val="00771B27"/>
    <w:rsid w:val="00771FDA"/>
    <w:rsid w:val="00773454"/>
    <w:rsid w:val="007747D2"/>
    <w:rsid w:val="00781158"/>
    <w:rsid w:val="00782330"/>
    <w:rsid w:val="00782723"/>
    <w:rsid w:val="007844FC"/>
    <w:rsid w:val="007860A5"/>
    <w:rsid w:val="00787754"/>
    <w:rsid w:val="007909DF"/>
    <w:rsid w:val="00791470"/>
    <w:rsid w:val="00791BC7"/>
    <w:rsid w:val="00791DA2"/>
    <w:rsid w:val="00791F0E"/>
    <w:rsid w:val="00791F5A"/>
    <w:rsid w:val="007927FC"/>
    <w:rsid w:val="00793AD3"/>
    <w:rsid w:val="00796B31"/>
    <w:rsid w:val="007973E6"/>
    <w:rsid w:val="007A13D9"/>
    <w:rsid w:val="007A270C"/>
    <w:rsid w:val="007A294B"/>
    <w:rsid w:val="007A39B9"/>
    <w:rsid w:val="007A4749"/>
    <w:rsid w:val="007A7175"/>
    <w:rsid w:val="007A7625"/>
    <w:rsid w:val="007B0288"/>
    <w:rsid w:val="007B101E"/>
    <w:rsid w:val="007B197B"/>
    <w:rsid w:val="007B3CA7"/>
    <w:rsid w:val="007B5AD1"/>
    <w:rsid w:val="007B6A78"/>
    <w:rsid w:val="007B70F4"/>
    <w:rsid w:val="007B7C6B"/>
    <w:rsid w:val="007C012A"/>
    <w:rsid w:val="007C0C9A"/>
    <w:rsid w:val="007C1E08"/>
    <w:rsid w:val="007C1F61"/>
    <w:rsid w:val="007C2C9B"/>
    <w:rsid w:val="007C381B"/>
    <w:rsid w:val="007C4E5B"/>
    <w:rsid w:val="007C5046"/>
    <w:rsid w:val="007C530B"/>
    <w:rsid w:val="007C5C87"/>
    <w:rsid w:val="007C6913"/>
    <w:rsid w:val="007D0727"/>
    <w:rsid w:val="007D08B5"/>
    <w:rsid w:val="007D12C1"/>
    <w:rsid w:val="007D1760"/>
    <w:rsid w:val="007D2EDF"/>
    <w:rsid w:val="007D39A8"/>
    <w:rsid w:val="007D3D93"/>
    <w:rsid w:val="007D5573"/>
    <w:rsid w:val="007D571A"/>
    <w:rsid w:val="007D6BAF"/>
    <w:rsid w:val="007D7E8F"/>
    <w:rsid w:val="007E01CF"/>
    <w:rsid w:val="007E0409"/>
    <w:rsid w:val="007E0C5D"/>
    <w:rsid w:val="007E24AA"/>
    <w:rsid w:val="007E2ECF"/>
    <w:rsid w:val="007E4228"/>
    <w:rsid w:val="007E5010"/>
    <w:rsid w:val="007E7875"/>
    <w:rsid w:val="007F08A5"/>
    <w:rsid w:val="007F1A61"/>
    <w:rsid w:val="007F258E"/>
    <w:rsid w:val="007F27C3"/>
    <w:rsid w:val="007F2E8E"/>
    <w:rsid w:val="007F2F5F"/>
    <w:rsid w:val="007F3A4D"/>
    <w:rsid w:val="007F3AF6"/>
    <w:rsid w:val="007F477B"/>
    <w:rsid w:val="007F49E3"/>
    <w:rsid w:val="007F4D2F"/>
    <w:rsid w:val="007F4E8C"/>
    <w:rsid w:val="007F6119"/>
    <w:rsid w:val="007F6941"/>
    <w:rsid w:val="007F7331"/>
    <w:rsid w:val="0080093E"/>
    <w:rsid w:val="00801176"/>
    <w:rsid w:val="00802853"/>
    <w:rsid w:val="00802E1A"/>
    <w:rsid w:val="00803219"/>
    <w:rsid w:val="008038D9"/>
    <w:rsid w:val="00804ABE"/>
    <w:rsid w:val="00804EEB"/>
    <w:rsid w:val="00807BD7"/>
    <w:rsid w:val="00810751"/>
    <w:rsid w:val="008126E8"/>
    <w:rsid w:val="00813769"/>
    <w:rsid w:val="00814018"/>
    <w:rsid w:val="00814376"/>
    <w:rsid w:val="0081501D"/>
    <w:rsid w:val="00815512"/>
    <w:rsid w:val="0081554A"/>
    <w:rsid w:val="008158E0"/>
    <w:rsid w:val="00816241"/>
    <w:rsid w:val="00817E55"/>
    <w:rsid w:val="008214E8"/>
    <w:rsid w:val="00822C37"/>
    <w:rsid w:val="00823249"/>
    <w:rsid w:val="00823364"/>
    <w:rsid w:val="00823DCB"/>
    <w:rsid w:val="00824A96"/>
    <w:rsid w:val="00824D6E"/>
    <w:rsid w:val="008264E5"/>
    <w:rsid w:val="00826564"/>
    <w:rsid w:val="008265DC"/>
    <w:rsid w:val="0082675B"/>
    <w:rsid w:val="008275E6"/>
    <w:rsid w:val="00827AC7"/>
    <w:rsid w:val="00827E2B"/>
    <w:rsid w:val="00831373"/>
    <w:rsid w:val="008319A2"/>
    <w:rsid w:val="00833EB9"/>
    <w:rsid w:val="0083428A"/>
    <w:rsid w:val="00837D6C"/>
    <w:rsid w:val="00841E9E"/>
    <w:rsid w:val="008420AF"/>
    <w:rsid w:val="00842867"/>
    <w:rsid w:val="008468D1"/>
    <w:rsid w:val="0084755D"/>
    <w:rsid w:val="008506F4"/>
    <w:rsid w:val="00850E3F"/>
    <w:rsid w:val="00854DA2"/>
    <w:rsid w:val="00855942"/>
    <w:rsid w:val="00856BB0"/>
    <w:rsid w:val="00856BC6"/>
    <w:rsid w:val="00860656"/>
    <w:rsid w:val="00860A0A"/>
    <w:rsid w:val="00860EA5"/>
    <w:rsid w:val="00862B40"/>
    <w:rsid w:val="00862BD1"/>
    <w:rsid w:val="00862E2F"/>
    <w:rsid w:val="00866003"/>
    <w:rsid w:val="0086721D"/>
    <w:rsid w:val="00870FA9"/>
    <w:rsid w:val="00871A99"/>
    <w:rsid w:val="00873191"/>
    <w:rsid w:val="00876697"/>
    <w:rsid w:val="008772A7"/>
    <w:rsid w:val="00877E76"/>
    <w:rsid w:val="00880821"/>
    <w:rsid w:val="00882699"/>
    <w:rsid w:val="0088394D"/>
    <w:rsid w:val="00884C03"/>
    <w:rsid w:val="00885A2C"/>
    <w:rsid w:val="0088638D"/>
    <w:rsid w:val="00886E0F"/>
    <w:rsid w:val="008879A9"/>
    <w:rsid w:val="008910C7"/>
    <w:rsid w:val="00891B56"/>
    <w:rsid w:val="00893622"/>
    <w:rsid w:val="00893ACC"/>
    <w:rsid w:val="00894556"/>
    <w:rsid w:val="008972D1"/>
    <w:rsid w:val="00897A7F"/>
    <w:rsid w:val="008A0079"/>
    <w:rsid w:val="008A0374"/>
    <w:rsid w:val="008A17AB"/>
    <w:rsid w:val="008A2284"/>
    <w:rsid w:val="008A287C"/>
    <w:rsid w:val="008A4681"/>
    <w:rsid w:val="008A4D4E"/>
    <w:rsid w:val="008A6889"/>
    <w:rsid w:val="008A75AB"/>
    <w:rsid w:val="008A7C3E"/>
    <w:rsid w:val="008A7C92"/>
    <w:rsid w:val="008B1423"/>
    <w:rsid w:val="008B2E54"/>
    <w:rsid w:val="008B3984"/>
    <w:rsid w:val="008B4A91"/>
    <w:rsid w:val="008B4B2A"/>
    <w:rsid w:val="008B4B8C"/>
    <w:rsid w:val="008B6A85"/>
    <w:rsid w:val="008C1891"/>
    <w:rsid w:val="008C2135"/>
    <w:rsid w:val="008C77EC"/>
    <w:rsid w:val="008D1D6F"/>
    <w:rsid w:val="008D3313"/>
    <w:rsid w:val="008D4138"/>
    <w:rsid w:val="008D469C"/>
    <w:rsid w:val="008D4C4D"/>
    <w:rsid w:val="008D4C96"/>
    <w:rsid w:val="008D4F81"/>
    <w:rsid w:val="008D607E"/>
    <w:rsid w:val="008D6155"/>
    <w:rsid w:val="008D6ACF"/>
    <w:rsid w:val="008D71D7"/>
    <w:rsid w:val="008E04C6"/>
    <w:rsid w:val="008E07D3"/>
    <w:rsid w:val="008E2FA2"/>
    <w:rsid w:val="008E3645"/>
    <w:rsid w:val="008E373C"/>
    <w:rsid w:val="008E4C2E"/>
    <w:rsid w:val="008E4DF0"/>
    <w:rsid w:val="008E5A32"/>
    <w:rsid w:val="008E640B"/>
    <w:rsid w:val="008E74F5"/>
    <w:rsid w:val="008F1A0B"/>
    <w:rsid w:val="008F2985"/>
    <w:rsid w:val="008F2F01"/>
    <w:rsid w:val="008F32E1"/>
    <w:rsid w:val="008F4357"/>
    <w:rsid w:val="008F58D3"/>
    <w:rsid w:val="008F612D"/>
    <w:rsid w:val="008F7C48"/>
    <w:rsid w:val="00901D43"/>
    <w:rsid w:val="00902526"/>
    <w:rsid w:val="00903B54"/>
    <w:rsid w:val="00903D5B"/>
    <w:rsid w:val="00904007"/>
    <w:rsid w:val="009044AF"/>
    <w:rsid w:val="00910780"/>
    <w:rsid w:val="00911D57"/>
    <w:rsid w:val="009121AA"/>
    <w:rsid w:val="009132B7"/>
    <w:rsid w:val="0091347F"/>
    <w:rsid w:val="009141EF"/>
    <w:rsid w:val="009157DA"/>
    <w:rsid w:val="009167F3"/>
    <w:rsid w:val="00917A9A"/>
    <w:rsid w:val="00920165"/>
    <w:rsid w:val="00920A22"/>
    <w:rsid w:val="00920B09"/>
    <w:rsid w:val="0092174E"/>
    <w:rsid w:val="00921B5E"/>
    <w:rsid w:val="00922D2E"/>
    <w:rsid w:val="00923679"/>
    <w:rsid w:val="00923B27"/>
    <w:rsid w:val="0092620A"/>
    <w:rsid w:val="00926A87"/>
    <w:rsid w:val="0092732E"/>
    <w:rsid w:val="0092745F"/>
    <w:rsid w:val="00931047"/>
    <w:rsid w:val="00934363"/>
    <w:rsid w:val="009352B6"/>
    <w:rsid w:val="009404C2"/>
    <w:rsid w:val="00941126"/>
    <w:rsid w:val="00943947"/>
    <w:rsid w:val="009445DD"/>
    <w:rsid w:val="009447AF"/>
    <w:rsid w:val="00945FB5"/>
    <w:rsid w:val="0094727C"/>
    <w:rsid w:val="00947802"/>
    <w:rsid w:val="009479C5"/>
    <w:rsid w:val="00947A05"/>
    <w:rsid w:val="009513AB"/>
    <w:rsid w:val="00951D2C"/>
    <w:rsid w:val="00956CE1"/>
    <w:rsid w:val="009570B0"/>
    <w:rsid w:val="009601D1"/>
    <w:rsid w:val="00960437"/>
    <w:rsid w:val="00960611"/>
    <w:rsid w:val="00960A63"/>
    <w:rsid w:val="00960C88"/>
    <w:rsid w:val="0096170B"/>
    <w:rsid w:val="009617EC"/>
    <w:rsid w:val="00962316"/>
    <w:rsid w:val="009638EA"/>
    <w:rsid w:val="009645F0"/>
    <w:rsid w:val="0096474E"/>
    <w:rsid w:val="00965827"/>
    <w:rsid w:val="00965C29"/>
    <w:rsid w:val="00966BB7"/>
    <w:rsid w:val="00970214"/>
    <w:rsid w:val="00972FEB"/>
    <w:rsid w:val="00973E93"/>
    <w:rsid w:val="00975962"/>
    <w:rsid w:val="00976633"/>
    <w:rsid w:val="009769FB"/>
    <w:rsid w:val="00976AE6"/>
    <w:rsid w:val="00977B23"/>
    <w:rsid w:val="009808F2"/>
    <w:rsid w:val="00980C30"/>
    <w:rsid w:val="009819B6"/>
    <w:rsid w:val="0098351E"/>
    <w:rsid w:val="009836F0"/>
    <w:rsid w:val="0098377D"/>
    <w:rsid w:val="00983CE0"/>
    <w:rsid w:val="009840A3"/>
    <w:rsid w:val="00984BEA"/>
    <w:rsid w:val="00985BBB"/>
    <w:rsid w:val="00990BAE"/>
    <w:rsid w:val="00991064"/>
    <w:rsid w:val="009923B3"/>
    <w:rsid w:val="00993A05"/>
    <w:rsid w:val="00993F61"/>
    <w:rsid w:val="009955DF"/>
    <w:rsid w:val="009A1F03"/>
    <w:rsid w:val="009A278F"/>
    <w:rsid w:val="009A2DE4"/>
    <w:rsid w:val="009A41F6"/>
    <w:rsid w:val="009A6215"/>
    <w:rsid w:val="009A6A48"/>
    <w:rsid w:val="009A6C37"/>
    <w:rsid w:val="009A6EE9"/>
    <w:rsid w:val="009A73DD"/>
    <w:rsid w:val="009A7A0C"/>
    <w:rsid w:val="009B03F8"/>
    <w:rsid w:val="009B15B3"/>
    <w:rsid w:val="009B1E72"/>
    <w:rsid w:val="009B28E5"/>
    <w:rsid w:val="009B3BFC"/>
    <w:rsid w:val="009B46AA"/>
    <w:rsid w:val="009B4D14"/>
    <w:rsid w:val="009B55D3"/>
    <w:rsid w:val="009B60EF"/>
    <w:rsid w:val="009B75A3"/>
    <w:rsid w:val="009C0DAF"/>
    <w:rsid w:val="009C23D4"/>
    <w:rsid w:val="009C32D4"/>
    <w:rsid w:val="009C3421"/>
    <w:rsid w:val="009C4E1F"/>
    <w:rsid w:val="009C5429"/>
    <w:rsid w:val="009D1CCA"/>
    <w:rsid w:val="009D2E4F"/>
    <w:rsid w:val="009D3E93"/>
    <w:rsid w:val="009D43DB"/>
    <w:rsid w:val="009D4547"/>
    <w:rsid w:val="009D72CC"/>
    <w:rsid w:val="009E0574"/>
    <w:rsid w:val="009E112D"/>
    <w:rsid w:val="009E1E30"/>
    <w:rsid w:val="009E412E"/>
    <w:rsid w:val="009E4770"/>
    <w:rsid w:val="009E741A"/>
    <w:rsid w:val="009E7D29"/>
    <w:rsid w:val="009F0195"/>
    <w:rsid w:val="009F1308"/>
    <w:rsid w:val="009F1814"/>
    <w:rsid w:val="009F22DB"/>
    <w:rsid w:val="009F28DD"/>
    <w:rsid w:val="009F28EE"/>
    <w:rsid w:val="009F2B4F"/>
    <w:rsid w:val="009F4499"/>
    <w:rsid w:val="009F52F8"/>
    <w:rsid w:val="009F550B"/>
    <w:rsid w:val="009F683C"/>
    <w:rsid w:val="00A000AD"/>
    <w:rsid w:val="00A00468"/>
    <w:rsid w:val="00A00EA7"/>
    <w:rsid w:val="00A00FA6"/>
    <w:rsid w:val="00A01940"/>
    <w:rsid w:val="00A02104"/>
    <w:rsid w:val="00A022DF"/>
    <w:rsid w:val="00A02DA2"/>
    <w:rsid w:val="00A033AC"/>
    <w:rsid w:val="00A0375A"/>
    <w:rsid w:val="00A03EC8"/>
    <w:rsid w:val="00A04548"/>
    <w:rsid w:val="00A056BE"/>
    <w:rsid w:val="00A07438"/>
    <w:rsid w:val="00A0796D"/>
    <w:rsid w:val="00A101AF"/>
    <w:rsid w:val="00A10D5E"/>
    <w:rsid w:val="00A118C6"/>
    <w:rsid w:val="00A11B5D"/>
    <w:rsid w:val="00A13E70"/>
    <w:rsid w:val="00A14FF0"/>
    <w:rsid w:val="00A16FE4"/>
    <w:rsid w:val="00A20012"/>
    <w:rsid w:val="00A24E3F"/>
    <w:rsid w:val="00A256ED"/>
    <w:rsid w:val="00A2632F"/>
    <w:rsid w:val="00A26533"/>
    <w:rsid w:val="00A26E41"/>
    <w:rsid w:val="00A27F46"/>
    <w:rsid w:val="00A31F2D"/>
    <w:rsid w:val="00A32157"/>
    <w:rsid w:val="00A32B1B"/>
    <w:rsid w:val="00A37128"/>
    <w:rsid w:val="00A377E9"/>
    <w:rsid w:val="00A37EA5"/>
    <w:rsid w:val="00A4037F"/>
    <w:rsid w:val="00A405CE"/>
    <w:rsid w:val="00A40A15"/>
    <w:rsid w:val="00A42198"/>
    <w:rsid w:val="00A42922"/>
    <w:rsid w:val="00A42BA7"/>
    <w:rsid w:val="00A42F93"/>
    <w:rsid w:val="00A432F5"/>
    <w:rsid w:val="00A45226"/>
    <w:rsid w:val="00A458D9"/>
    <w:rsid w:val="00A461AD"/>
    <w:rsid w:val="00A5056A"/>
    <w:rsid w:val="00A505E0"/>
    <w:rsid w:val="00A5093B"/>
    <w:rsid w:val="00A51281"/>
    <w:rsid w:val="00A514BD"/>
    <w:rsid w:val="00A53BA2"/>
    <w:rsid w:val="00A54225"/>
    <w:rsid w:val="00A54625"/>
    <w:rsid w:val="00A55727"/>
    <w:rsid w:val="00A567D4"/>
    <w:rsid w:val="00A5792C"/>
    <w:rsid w:val="00A60BD0"/>
    <w:rsid w:val="00A613E2"/>
    <w:rsid w:val="00A613F7"/>
    <w:rsid w:val="00A6247E"/>
    <w:rsid w:val="00A62D1E"/>
    <w:rsid w:val="00A63156"/>
    <w:rsid w:val="00A649D7"/>
    <w:rsid w:val="00A64CC1"/>
    <w:rsid w:val="00A65455"/>
    <w:rsid w:val="00A6635F"/>
    <w:rsid w:val="00A66F68"/>
    <w:rsid w:val="00A67ADD"/>
    <w:rsid w:val="00A705E7"/>
    <w:rsid w:val="00A706D8"/>
    <w:rsid w:val="00A709A8"/>
    <w:rsid w:val="00A712FC"/>
    <w:rsid w:val="00A748FF"/>
    <w:rsid w:val="00A74C92"/>
    <w:rsid w:val="00A75308"/>
    <w:rsid w:val="00A7697F"/>
    <w:rsid w:val="00A76F98"/>
    <w:rsid w:val="00A772B6"/>
    <w:rsid w:val="00A8041A"/>
    <w:rsid w:val="00A809AC"/>
    <w:rsid w:val="00A82B00"/>
    <w:rsid w:val="00A83454"/>
    <w:rsid w:val="00A83C3E"/>
    <w:rsid w:val="00A850E7"/>
    <w:rsid w:val="00A85430"/>
    <w:rsid w:val="00A85A18"/>
    <w:rsid w:val="00A85D95"/>
    <w:rsid w:val="00A86749"/>
    <w:rsid w:val="00A87E44"/>
    <w:rsid w:val="00A90609"/>
    <w:rsid w:val="00A90853"/>
    <w:rsid w:val="00A91033"/>
    <w:rsid w:val="00A924A4"/>
    <w:rsid w:val="00A92BF4"/>
    <w:rsid w:val="00A93918"/>
    <w:rsid w:val="00A9470E"/>
    <w:rsid w:val="00AA0DE2"/>
    <w:rsid w:val="00AA15CA"/>
    <w:rsid w:val="00AA2430"/>
    <w:rsid w:val="00AA36DC"/>
    <w:rsid w:val="00AA4409"/>
    <w:rsid w:val="00AA522B"/>
    <w:rsid w:val="00AA5AC7"/>
    <w:rsid w:val="00AA679F"/>
    <w:rsid w:val="00AA6DD3"/>
    <w:rsid w:val="00AA7FA7"/>
    <w:rsid w:val="00AB0C8F"/>
    <w:rsid w:val="00AB0F24"/>
    <w:rsid w:val="00AB0FF3"/>
    <w:rsid w:val="00AB3BA1"/>
    <w:rsid w:val="00AB45A7"/>
    <w:rsid w:val="00AB4B86"/>
    <w:rsid w:val="00AB4BCE"/>
    <w:rsid w:val="00AB5167"/>
    <w:rsid w:val="00AB621D"/>
    <w:rsid w:val="00AC11A8"/>
    <w:rsid w:val="00AC1668"/>
    <w:rsid w:val="00AC22DB"/>
    <w:rsid w:val="00AC2E5C"/>
    <w:rsid w:val="00AC3933"/>
    <w:rsid w:val="00AC4880"/>
    <w:rsid w:val="00AC5A1A"/>
    <w:rsid w:val="00AC5DD9"/>
    <w:rsid w:val="00AC6348"/>
    <w:rsid w:val="00AC68F6"/>
    <w:rsid w:val="00AC75F1"/>
    <w:rsid w:val="00AD0B2D"/>
    <w:rsid w:val="00AD28DE"/>
    <w:rsid w:val="00AD3937"/>
    <w:rsid w:val="00AD4332"/>
    <w:rsid w:val="00AD49F7"/>
    <w:rsid w:val="00AD5920"/>
    <w:rsid w:val="00AD598C"/>
    <w:rsid w:val="00AD635E"/>
    <w:rsid w:val="00AE0BF4"/>
    <w:rsid w:val="00AE1212"/>
    <w:rsid w:val="00AE132A"/>
    <w:rsid w:val="00AE213A"/>
    <w:rsid w:val="00AE23AA"/>
    <w:rsid w:val="00AE247C"/>
    <w:rsid w:val="00AE31E6"/>
    <w:rsid w:val="00AE41E4"/>
    <w:rsid w:val="00AE4943"/>
    <w:rsid w:val="00AE677B"/>
    <w:rsid w:val="00AE6810"/>
    <w:rsid w:val="00AE6E9D"/>
    <w:rsid w:val="00AE7E74"/>
    <w:rsid w:val="00AF0C78"/>
    <w:rsid w:val="00AF2685"/>
    <w:rsid w:val="00AF273E"/>
    <w:rsid w:val="00AF27DE"/>
    <w:rsid w:val="00AF3037"/>
    <w:rsid w:val="00AF32B0"/>
    <w:rsid w:val="00AF5C8E"/>
    <w:rsid w:val="00AF689A"/>
    <w:rsid w:val="00AF7753"/>
    <w:rsid w:val="00B007CE"/>
    <w:rsid w:val="00B008F5"/>
    <w:rsid w:val="00B00B50"/>
    <w:rsid w:val="00B01B4D"/>
    <w:rsid w:val="00B02638"/>
    <w:rsid w:val="00B02DBA"/>
    <w:rsid w:val="00B0310A"/>
    <w:rsid w:val="00B03646"/>
    <w:rsid w:val="00B040F1"/>
    <w:rsid w:val="00B04C1B"/>
    <w:rsid w:val="00B05E43"/>
    <w:rsid w:val="00B07064"/>
    <w:rsid w:val="00B107B3"/>
    <w:rsid w:val="00B10D7B"/>
    <w:rsid w:val="00B11616"/>
    <w:rsid w:val="00B132C9"/>
    <w:rsid w:val="00B153AD"/>
    <w:rsid w:val="00B1578F"/>
    <w:rsid w:val="00B15F3D"/>
    <w:rsid w:val="00B16A28"/>
    <w:rsid w:val="00B17F35"/>
    <w:rsid w:val="00B20842"/>
    <w:rsid w:val="00B212C8"/>
    <w:rsid w:val="00B245B3"/>
    <w:rsid w:val="00B25B06"/>
    <w:rsid w:val="00B26560"/>
    <w:rsid w:val="00B268DE"/>
    <w:rsid w:val="00B3091E"/>
    <w:rsid w:val="00B31558"/>
    <w:rsid w:val="00B31757"/>
    <w:rsid w:val="00B3195A"/>
    <w:rsid w:val="00B32096"/>
    <w:rsid w:val="00B33947"/>
    <w:rsid w:val="00B33BF7"/>
    <w:rsid w:val="00B34A6B"/>
    <w:rsid w:val="00B36155"/>
    <w:rsid w:val="00B40ADE"/>
    <w:rsid w:val="00B40CC9"/>
    <w:rsid w:val="00B40E51"/>
    <w:rsid w:val="00B41850"/>
    <w:rsid w:val="00B42906"/>
    <w:rsid w:val="00B43D62"/>
    <w:rsid w:val="00B4747D"/>
    <w:rsid w:val="00B5004C"/>
    <w:rsid w:val="00B514D0"/>
    <w:rsid w:val="00B529F2"/>
    <w:rsid w:val="00B53ED4"/>
    <w:rsid w:val="00B5409D"/>
    <w:rsid w:val="00B54EE7"/>
    <w:rsid w:val="00B570B9"/>
    <w:rsid w:val="00B6022E"/>
    <w:rsid w:val="00B602EB"/>
    <w:rsid w:val="00B6226C"/>
    <w:rsid w:val="00B6396D"/>
    <w:rsid w:val="00B63A06"/>
    <w:rsid w:val="00B6418D"/>
    <w:rsid w:val="00B6506F"/>
    <w:rsid w:val="00B656DE"/>
    <w:rsid w:val="00B67797"/>
    <w:rsid w:val="00B70B24"/>
    <w:rsid w:val="00B727E1"/>
    <w:rsid w:val="00B73EE7"/>
    <w:rsid w:val="00B7447A"/>
    <w:rsid w:val="00B74C7B"/>
    <w:rsid w:val="00B766DF"/>
    <w:rsid w:val="00B77287"/>
    <w:rsid w:val="00B777C6"/>
    <w:rsid w:val="00B81E52"/>
    <w:rsid w:val="00B830CF"/>
    <w:rsid w:val="00B83B5B"/>
    <w:rsid w:val="00B83F8F"/>
    <w:rsid w:val="00B843CF"/>
    <w:rsid w:val="00B84F0B"/>
    <w:rsid w:val="00B85716"/>
    <w:rsid w:val="00B85C1B"/>
    <w:rsid w:val="00B86F1B"/>
    <w:rsid w:val="00B87216"/>
    <w:rsid w:val="00B8781A"/>
    <w:rsid w:val="00B9003D"/>
    <w:rsid w:val="00B903E9"/>
    <w:rsid w:val="00B91262"/>
    <w:rsid w:val="00B91562"/>
    <w:rsid w:val="00B93182"/>
    <w:rsid w:val="00B940E4"/>
    <w:rsid w:val="00B94689"/>
    <w:rsid w:val="00B94D52"/>
    <w:rsid w:val="00B952EB"/>
    <w:rsid w:val="00B976E2"/>
    <w:rsid w:val="00BA0362"/>
    <w:rsid w:val="00BA0636"/>
    <w:rsid w:val="00BA1905"/>
    <w:rsid w:val="00BA1C30"/>
    <w:rsid w:val="00BA2ACC"/>
    <w:rsid w:val="00BA3DDD"/>
    <w:rsid w:val="00BA4255"/>
    <w:rsid w:val="00BA42E9"/>
    <w:rsid w:val="00BA4FC6"/>
    <w:rsid w:val="00BA65AC"/>
    <w:rsid w:val="00BA6DFB"/>
    <w:rsid w:val="00BA6EAB"/>
    <w:rsid w:val="00BA6F1D"/>
    <w:rsid w:val="00BA745B"/>
    <w:rsid w:val="00BB0484"/>
    <w:rsid w:val="00BB1193"/>
    <w:rsid w:val="00BB1556"/>
    <w:rsid w:val="00BB1A1D"/>
    <w:rsid w:val="00BB1A27"/>
    <w:rsid w:val="00BB1C9B"/>
    <w:rsid w:val="00BB1D59"/>
    <w:rsid w:val="00BB2312"/>
    <w:rsid w:val="00BB371B"/>
    <w:rsid w:val="00BB64C1"/>
    <w:rsid w:val="00BB76A6"/>
    <w:rsid w:val="00BC26C8"/>
    <w:rsid w:val="00BC4470"/>
    <w:rsid w:val="00BC545A"/>
    <w:rsid w:val="00BC5768"/>
    <w:rsid w:val="00BC5DD8"/>
    <w:rsid w:val="00BC73CB"/>
    <w:rsid w:val="00BD10F9"/>
    <w:rsid w:val="00BD1C2B"/>
    <w:rsid w:val="00BD226E"/>
    <w:rsid w:val="00BD23B9"/>
    <w:rsid w:val="00BD2A6F"/>
    <w:rsid w:val="00BD34ED"/>
    <w:rsid w:val="00BD4141"/>
    <w:rsid w:val="00BD75AA"/>
    <w:rsid w:val="00BD7AEA"/>
    <w:rsid w:val="00BE02F5"/>
    <w:rsid w:val="00BE31F8"/>
    <w:rsid w:val="00BE4333"/>
    <w:rsid w:val="00BE67FD"/>
    <w:rsid w:val="00BF0754"/>
    <w:rsid w:val="00BF13DF"/>
    <w:rsid w:val="00BF1EC2"/>
    <w:rsid w:val="00BF201D"/>
    <w:rsid w:val="00BF34A3"/>
    <w:rsid w:val="00BF6EC5"/>
    <w:rsid w:val="00C00387"/>
    <w:rsid w:val="00C0194F"/>
    <w:rsid w:val="00C01F14"/>
    <w:rsid w:val="00C0282B"/>
    <w:rsid w:val="00C0332B"/>
    <w:rsid w:val="00C03A64"/>
    <w:rsid w:val="00C04028"/>
    <w:rsid w:val="00C0402C"/>
    <w:rsid w:val="00C053CC"/>
    <w:rsid w:val="00C055CD"/>
    <w:rsid w:val="00C0577C"/>
    <w:rsid w:val="00C06C8A"/>
    <w:rsid w:val="00C10508"/>
    <w:rsid w:val="00C12339"/>
    <w:rsid w:val="00C12714"/>
    <w:rsid w:val="00C12C36"/>
    <w:rsid w:val="00C132D5"/>
    <w:rsid w:val="00C13397"/>
    <w:rsid w:val="00C14163"/>
    <w:rsid w:val="00C15012"/>
    <w:rsid w:val="00C15A8F"/>
    <w:rsid w:val="00C15E4E"/>
    <w:rsid w:val="00C165AA"/>
    <w:rsid w:val="00C17018"/>
    <w:rsid w:val="00C170E3"/>
    <w:rsid w:val="00C20AE6"/>
    <w:rsid w:val="00C22038"/>
    <w:rsid w:val="00C23417"/>
    <w:rsid w:val="00C23D10"/>
    <w:rsid w:val="00C25A94"/>
    <w:rsid w:val="00C25AEF"/>
    <w:rsid w:val="00C25B2C"/>
    <w:rsid w:val="00C25D2D"/>
    <w:rsid w:val="00C265B9"/>
    <w:rsid w:val="00C30DBE"/>
    <w:rsid w:val="00C32832"/>
    <w:rsid w:val="00C337F2"/>
    <w:rsid w:val="00C3391F"/>
    <w:rsid w:val="00C33B52"/>
    <w:rsid w:val="00C34182"/>
    <w:rsid w:val="00C341F2"/>
    <w:rsid w:val="00C34DFA"/>
    <w:rsid w:val="00C351F4"/>
    <w:rsid w:val="00C36095"/>
    <w:rsid w:val="00C36101"/>
    <w:rsid w:val="00C374B5"/>
    <w:rsid w:val="00C4221B"/>
    <w:rsid w:val="00C44BC3"/>
    <w:rsid w:val="00C44D01"/>
    <w:rsid w:val="00C47514"/>
    <w:rsid w:val="00C5073D"/>
    <w:rsid w:val="00C51564"/>
    <w:rsid w:val="00C53AB9"/>
    <w:rsid w:val="00C546DC"/>
    <w:rsid w:val="00C55AF6"/>
    <w:rsid w:val="00C56154"/>
    <w:rsid w:val="00C56A97"/>
    <w:rsid w:val="00C570AA"/>
    <w:rsid w:val="00C579E0"/>
    <w:rsid w:val="00C57F54"/>
    <w:rsid w:val="00C611BC"/>
    <w:rsid w:val="00C61F8E"/>
    <w:rsid w:val="00C62396"/>
    <w:rsid w:val="00C635C2"/>
    <w:rsid w:val="00C6452D"/>
    <w:rsid w:val="00C64F68"/>
    <w:rsid w:val="00C65F2A"/>
    <w:rsid w:val="00C66D72"/>
    <w:rsid w:val="00C676A0"/>
    <w:rsid w:val="00C70558"/>
    <w:rsid w:val="00C70BBC"/>
    <w:rsid w:val="00C72A88"/>
    <w:rsid w:val="00C731BC"/>
    <w:rsid w:val="00C73393"/>
    <w:rsid w:val="00C73C60"/>
    <w:rsid w:val="00C75DBE"/>
    <w:rsid w:val="00C75DF3"/>
    <w:rsid w:val="00C766FB"/>
    <w:rsid w:val="00C768FD"/>
    <w:rsid w:val="00C76F02"/>
    <w:rsid w:val="00C7769C"/>
    <w:rsid w:val="00C8004C"/>
    <w:rsid w:val="00C80512"/>
    <w:rsid w:val="00C80763"/>
    <w:rsid w:val="00C80D07"/>
    <w:rsid w:val="00C81839"/>
    <w:rsid w:val="00C81907"/>
    <w:rsid w:val="00C82AB0"/>
    <w:rsid w:val="00C8322D"/>
    <w:rsid w:val="00C866FA"/>
    <w:rsid w:val="00C86A9D"/>
    <w:rsid w:val="00C90259"/>
    <w:rsid w:val="00C91174"/>
    <w:rsid w:val="00C9222B"/>
    <w:rsid w:val="00C945D2"/>
    <w:rsid w:val="00C94BE8"/>
    <w:rsid w:val="00C958E6"/>
    <w:rsid w:val="00C95CC5"/>
    <w:rsid w:val="00C95E40"/>
    <w:rsid w:val="00C96EC6"/>
    <w:rsid w:val="00C97ED1"/>
    <w:rsid w:val="00CA1163"/>
    <w:rsid w:val="00CA2F9B"/>
    <w:rsid w:val="00CA6110"/>
    <w:rsid w:val="00CB08C6"/>
    <w:rsid w:val="00CB280E"/>
    <w:rsid w:val="00CB2A21"/>
    <w:rsid w:val="00CB3DA8"/>
    <w:rsid w:val="00CC0DC1"/>
    <w:rsid w:val="00CC0E44"/>
    <w:rsid w:val="00CC1E45"/>
    <w:rsid w:val="00CC2272"/>
    <w:rsid w:val="00CC253A"/>
    <w:rsid w:val="00CC2717"/>
    <w:rsid w:val="00CC2DD9"/>
    <w:rsid w:val="00CC3072"/>
    <w:rsid w:val="00CC4A65"/>
    <w:rsid w:val="00CC4D91"/>
    <w:rsid w:val="00CC599F"/>
    <w:rsid w:val="00CC5B1C"/>
    <w:rsid w:val="00CC648B"/>
    <w:rsid w:val="00CC69B1"/>
    <w:rsid w:val="00CC757B"/>
    <w:rsid w:val="00CD0158"/>
    <w:rsid w:val="00CD1E87"/>
    <w:rsid w:val="00CD2119"/>
    <w:rsid w:val="00CD215C"/>
    <w:rsid w:val="00CD2DFC"/>
    <w:rsid w:val="00CD3BD7"/>
    <w:rsid w:val="00CD3F74"/>
    <w:rsid w:val="00CD4868"/>
    <w:rsid w:val="00CD541D"/>
    <w:rsid w:val="00CD7F9C"/>
    <w:rsid w:val="00CE0F49"/>
    <w:rsid w:val="00CE15EC"/>
    <w:rsid w:val="00CE274F"/>
    <w:rsid w:val="00CE2A24"/>
    <w:rsid w:val="00CE34A5"/>
    <w:rsid w:val="00CE3CA5"/>
    <w:rsid w:val="00CE4452"/>
    <w:rsid w:val="00CE469E"/>
    <w:rsid w:val="00CE4A7E"/>
    <w:rsid w:val="00CE4BA7"/>
    <w:rsid w:val="00CE776E"/>
    <w:rsid w:val="00CE796E"/>
    <w:rsid w:val="00CF0440"/>
    <w:rsid w:val="00CF0853"/>
    <w:rsid w:val="00CF1D69"/>
    <w:rsid w:val="00CF2233"/>
    <w:rsid w:val="00CF24C8"/>
    <w:rsid w:val="00CF31FD"/>
    <w:rsid w:val="00CF57AE"/>
    <w:rsid w:val="00CF58E8"/>
    <w:rsid w:val="00CF62F3"/>
    <w:rsid w:val="00CF6486"/>
    <w:rsid w:val="00CF78E7"/>
    <w:rsid w:val="00CF7CF9"/>
    <w:rsid w:val="00D0037E"/>
    <w:rsid w:val="00D0131E"/>
    <w:rsid w:val="00D01951"/>
    <w:rsid w:val="00D023F3"/>
    <w:rsid w:val="00D03702"/>
    <w:rsid w:val="00D0445A"/>
    <w:rsid w:val="00D05770"/>
    <w:rsid w:val="00D06369"/>
    <w:rsid w:val="00D07FFB"/>
    <w:rsid w:val="00D10C48"/>
    <w:rsid w:val="00D11D24"/>
    <w:rsid w:val="00D12654"/>
    <w:rsid w:val="00D12B26"/>
    <w:rsid w:val="00D13A1B"/>
    <w:rsid w:val="00D143F3"/>
    <w:rsid w:val="00D16A8E"/>
    <w:rsid w:val="00D24B18"/>
    <w:rsid w:val="00D24FBB"/>
    <w:rsid w:val="00D26122"/>
    <w:rsid w:val="00D27881"/>
    <w:rsid w:val="00D27985"/>
    <w:rsid w:val="00D27DBB"/>
    <w:rsid w:val="00D27E2C"/>
    <w:rsid w:val="00D30D11"/>
    <w:rsid w:val="00D315C6"/>
    <w:rsid w:val="00D31D14"/>
    <w:rsid w:val="00D32913"/>
    <w:rsid w:val="00D32F47"/>
    <w:rsid w:val="00D33E6A"/>
    <w:rsid w:val="00D3440B"/>
    <w:rsid w:val="00D34A26"/>
    <w:rsid w:val="00D35A05"/>
    <w:rsid w:val="00D36B11"/>
    <w:rsid w:val="00D375F0"/>
    <w:rsid w:val="00D41275"/>
    <w:rsid w:val="00D41FA7"/>
    <w:rsid w:val="00D42184"/>
    <w:rsid w:val="00D43105"/>
    <w:rsid w:val="00D43692"/>
    <w:rsid w:val="00D438CD"/>
    <w:rsid w:val="00D43BDF"/>
    <w:rsid w:val="00D457C8"/>
    <w:rsid w:val="00D4657E"/>
    <w:rsid w:val="00D46BC1"/>
    <w:rsid w:val="00D47114"/>
    <w:rsid w:val="00D476BF"/>
    <w:rsid w:val="00D5077F"/>
    <w:rsid w:val="00D50D92"/>
    <w:rsid w:val="00D52284"/>
    <w:rsid w:val="00D52963"/>
    <w:rsid w:val="00D53203"/>
    <w:rsid w:val="00D535E0"/>
    <w:rsid w:val="00D55453"/>
    <w:rsid w:val="00D56D57"/>
    <w:rsid w:val="00D578A9"/>
    <w:rsid w:val="00D608A4"/>
    <w:rsid w:val="00D61EEF"/>
    <w:rsid w:val="00D6207D"/>
    <w:rsid w:val="00D646FF"/>
    <w:rsid w:val="00D66698"/>
    <w:rsid w:val="00D667C7"/>
    <w:rsid w:val="00D676D6"/>
    <w:rsid w:val="00D70493"/>
    <w:rsid w:val="00D70A6A"/>
    <w:rsid w:val="00D70FE9"/>
    <w:rsid w:val="00D72FD6"/>
    <w:rsid w:val="00D77409"/>
    <w:rsid w:val="00D816F1"/>
    <w:rsid w:val="00D826CC"/>
    <w:rsid w:val="00D82A04"/>
    <w:rsid w:val="00D831E4"/>
    <w:rsid w:val="00D8322D"/>
    <w:rsid w:val="00D8465B"/>
    <w:rsid w:val="00D847CC"/>
    <w:rsid w:val="00D8493B"/>
    <w:rsid w:val="00D84C3F"/>
    <w:rsid w:val="00D84C63"/>
    <w:rsid w:val="00D84F41"/>
    <w:rsid w:val="00D85796"/>
    <w:rsid w:val="00D85A9B"/>
    <w:rsid w:val="00D87304"/>
    <w:rsid w:val="00D9013D"/>
    <w:rsid w:val="00D90142"/>
    <w:rsid w:val="00D910C6"/>
    <w:rsid w:val="00D91F56"/>
    <w:rsid w:val="00D9240A"/>
    <w:rsid w:val="00D925FA"/>
    <w:rsid w:val="00D93B78"/>
    <w:rsid w:val="00D940A2"/>
    <w:rsid w:val="00D94329"/>
    <w:rsid w:val="00D94900"/>
    <w:rsid w:val="00D949EA"/>
    <w:rsid w:val="00D94DC9"/>
    <w:rsid w:val="00D95707"/>
    <w:rsid w:val="00D958C4"/>
    <w:rsid w:val="00D975FB"/>
    <w:rsid w:val="00D97C3B"/>
    <w:rsid w:val="00D97DE0"/>
    <w:rsid w:val="00DA137E"/>
    <w:rsid w:val="00DA1A54"/>
    <w:rsid w:val="00DA1C8F"/>
    <w:rsid w:val="00DA20A2"/>
    <w:rsid w:val="00DA247B"/>
    <w:rsid w:val="00DA3638"/>
    <w:rsid w:val="00DA4915"/>
    <w:rsid w:val="00DA4CFA"/>
    <w:rsid w:val="00DA528D"/>
    <w:rsid w:val="00DA57B9"/>
    <w:rsid w:val="00DA5C3D"/>
    <w:rsid w:val="00DA5F77"/>
    <w:rsid w:val="00DA67AD"/>
    <w:rsid w:val="00DA7123"/>
    <w:rsid w:val="00DA73C7"/>
    <w:rsid w:val="00DA73FF"/>
    <w:rsid w:val="00DB1130"/>
    <w:rsid w:val="00DB1B26"/>
    <w:rsid w:val="00DB2A2F"/>
    <w:rsid w:val="00DB2E2E"/>
    <w:rsid w:val="00DB3292"/>
    <w:rsid w:val="00DB37FB"/>
    <w:rsid w:val="00DB5286"/>
    <w:rsid w:val="00DB7F3B"/>
    <w:rsid w:val="00DC2AC8"/>
    <w:rsid w:val="00DC3B54"/>
    <w:rsid w:val="00DC43AA"/>
    <w:rsid w:val="00DC55F9"/>
    <w:rsid w:val="00DC56B5"/>
    <w:rsid w:val="00DC5A3C"/>
    <w:rsid w:val="00DC5CA0"/>
    <w:rsid w:val="00DC64EE"/>
    <w:rsid w:val="00DC6743"/>
    <w:rsid w:val="00DC678B"/>
    <w:rsid w:val="00DD131E"/>
    <w:rsid w:val="00DD1C31"/>
    <w:rsid w:val="00DD2700"/>
    <w:rsid w:val="00DD2EB5"/>
    <w:rsid w:val="00DD3080"/>
    <w:rsid w:val="00DD55A4"/>
    <w:rsid w:val="00DD68B4"/>
    <w:rsid w:val="00DD69C6"/>
    <w:rsid w:val="00DD6CFE"/>
    <w:rsid w:val="00DE049B"/>
    <w:rsid w:val="00DE4095"/>
    <w:rsid w:val="00DE4EA5"/>
    <w:rsid w:val="00DE4FFA"/>
    <w:rsid w:val="00DE67F8"/>
    <w:rsid w:val="00DE6FFB"/>
    <w:rsid w:val="00DE7DC0"/>
    <w:rsid w:val="00DF10C0"/>
    <w:rsid w:val="00DF11DF"/>
    <w:rsid w:val="00DF15D9"/>
    <w:rsid w:val="00DF20A5"/>
    <w:rsid w:val="00DF39FB"/>
    <w:rsid w:val="00DF3EED"/>
    <w:rsid w:val="00DF3FE8"/>
    <w:rsid w:val="00DF4F45"/>
    <w:rsid w:val="00DF4FF5"/>
    <w:rsid w:val="00DF5501"/>
    <w:rsid w:val="00DF55AD"/>
    <w:rsid w:val="00DF5882"/>
    <w:rsid w:val="00DF5EE1"/>
    <w:rsid w:val="00DF7668"/>
    <w:rsid w:val="00E03600"/>
    <w:rsid w:val="00E03C59"/>
    <w:rsid w:val="00E04F8C"/>
    <w:rsid w:val="00E05DA8"/>
    <w:rsid w:val="00E1004F"/>
    <w:rsid w:val="00E1044C"/>
    <w:rsid w:val="00E11EAA"/>
    <w:rsid w:val="00E13FF3"/>
    <w:rsid w:val="00E14C17"/>
    <w:rsid w:val="00E14C90"/>
    <w:rsid w:val="00E15A89"/>
    <w:rsid w:val="00E15BE9"/>
    <w:rsid w:val="00E16850"/>
    <w:rsid w:val="00E214BB"/>
    <w:rsid w:val="00E21ACF"/>
    <w:rsid w:val="00E21C90"/>
    <w:rsid w:val="00E22380"/>
    <w:rsid w:val="00E2389F"/>
    <w:rsid w:val="00E23D61"/>
    <w:rsid w:val="00E247AC"/>
    <w:rsid w:val="00E250B1"/>
    <w:rsid w:val="00E25668"/>
    <w:rsid w:val="00E263F8"/>
    <w:rsid w:val="00E2669D"/>
    <w:rsid w:val="00E26D04"/>
    <w:rsid w:val="00E313F4"/>
    <w:rsid w:val="00E32093"/>
    <w:rsid w:val="00E32E55"/>
    <w:rsid w:val="00E343F9"/>
    <w:rsid w:val="00E366B3"/>
    <w:rsid w:val="00E41A17"/>
    <w:rsid w:val="00E42A3C"/>
    <w:rsid w:val="00E432AA"/>
    <w:rsid w:val="00E434B4"/>
    <w:rsid w:val="00E45882"/>
    <w:rsid w:val="00E46EFE"/>
    <w:rsid w:val="00E50680"/>
    <w:rsid w:val="00E512DE"/>
    <w:rsid w:val="00E51DA2"/>
    <w:rsid w:val="00E53451"/>
    <w:rsid w:val="00E53AA7"/>
    <w:rsid w:val="00E54753"/>
    <w:rsid w:val="00E54981"/>
    <w:rsid w:val="00E556A5"/>
    <w:rsid w:val="00E55AB7"/>
    <w:rsid w:val="00E574FF"/>
    <w:rsid w:val="00E60C07"/>
    <w:rsid w:val="00E636D4"/>
    <w:rsid w:val="00E6468F"/>
    <w:rsid w:val="00E64E60"/>
    <w:rsid w:val="00E65DC8"/>
    <w:rsid w:val="00E66041"/>
    <w:rsid w:val="00E66E61"/>
    <w:rsid w:val="00E7115F"/>
    <w:rsid w:val="00E71206"/>
    <w:rsid w:val="00E7155F"/>
    <w:rsid w:val="00E72ECF"/>
    <w:rsid w:val="00E73B4A"/>
    <w:rsid w:val="00E75CA7"/>
    <w:rsid w:val="00E76618"/>
    <w:rsid w:val="00E76989"/>
    <w:rsid w:val="00E77F71"/>
    <w:rsid w:val="00E803A7"/>
    <w:rsid w:val="00E81A8C"/>
    <w:rsid w:val="00E82308"/>
    <w:rsid w:val="00E83F8F"/>
    <w:rsid w:val="00E84011"/>
    <w:rsid w:val="00E856D3"/>
    <w:rsid w:val="00E8733C"/>
    <w:rsid w:val="00E87B32"/>
    <w:rsid w:val="00E90AF6"/>
    <w:rsid w:val="00E90E87"/>
    <w:rsid w:val="00E91572"/>
    <w:rsid w:val="00E91846"/>
    <w:rsid w:val="00E92943"/>
    <w:rsid w:val="00E92B83"/>
    <w:rsid w:val="00E92E26"/>
    <w:rsid w:val="00E94580"/>
    <w:rsid w:val="00E94697"/>
    <w:rsid w:val="00E946E0"/>
    <w:rsid w:val="00EA1CF8"/>
    <w:rsid w:val="00EA2018"/>
    <w:rsid w:val="00EA2350"/>
    <w:rsid w:val="00EA2F98"/>
    <w:rsid w:val="00EA317F"/>
    <w:rsid w:val="00EA3CDD"/>
    <w:rsid w:val="00EA4505"/>
    <w:rsid w:val="00EA4DA5"/>
    <w:rsid w:val="00EA7533"/>
    <w:rsid w:val="00EA7A45"/>
    <w:rsid w:val="00EB0964"/>
    <w:rsid w:val="00EB118C"/>
    <w:rsid w:val="00EB18BC"/>
    <w:rsid w:val="00EB1CF6"/>
    <w:rsid w:val="00EB2364"/>
    <w:rsid w:val="00EB3F25"/>
    <w:rsid w:val="00EB5235"/>
    <w:rsid w:val="00EB6960"/>
    <w:rsid w:val="00EB7B11"/>
    <w:rsid w:val="00EC1265"/>
    <w:rsid w:val="00EC1363"/>
    <w:rsid w:val="00EC1B3C"/>
    <w:rsid w:val="00EC264C"/>
    <w:rsid w:val="00EC3EB1"/>
    <w:rsid w:val="00EC5F31"/>
    <w:rsid w:val="00EC67F1"/>
    <w:rsid w:val="00ED090B"/>
    <w:rsid w:val="00ED1C59"/>
    <w:rsid w:val="00ED1ECD"/>
    <w:rsid w:val="00ED29C6"/>
    <w:rsid w:val="00ED3B50"/>
    <w:rsid w:val="00ED4D80"/>
    <w:rsid w:val="00ED5F96"/>
    <w:rsid w:val="00ED6268"/>
    <w:rsid w:val="00ED62BE"/>
    <w:rsid w:val="00ED7000"/>
    <w:rsid w:val="00EE05B7"/>
    <w:rsid w:val="00EE0A57"/>
    <w:rsid w:val="00EE1D70"/>
    <w:rsid w:val="00EE2416"/>
    <w:rsid w:val="00EE425B"/>
    <w:rsid w:val="00EE4341"/>
    <w:rsid w:val="00EE4B54"/>
    <w:rsid w:val="00EE54D7"/>
    <w:rsid w:val="00EE63D5"/>
    <w:rsid w:val="00EE6B4D"/>
    <w:rsid w:val="00EE7A68"/>
    <w:rsid w:val="00EF0B31"/>
    <w:rsid w:val="00EF19F9"/>
    <w:rsid w:val="00EF29AE"/>
    <w:rsid w:val="00EF2D7F"/>
    <w:rsid w:val="00EF5FB6"/>
    <w:rsid w:val="00EF7E57"/>
    <w:rsid w:val="00F01F68"/>
    <w:rsid w:val="00F0228C"/>
    <w:rsid w:val="00F024FA"/>
    <w:rsid w:val="00F02E06"/>
    <w:rsid w:val="00F03CDA"/>
    <w:rsid w:val="00F0492C"/>
    <w:rsid w:val="00F051AA"/>
    <w:rsid w:val="00F05CE9"/>
    <w:rsid w:val="00F06139"/>
    <w:rsid w:val="00F0634D"/>
    <w:rsid w:val="00F06E76"/>
    <w:rsid w:val="00F075F2"/>
    <w:rsid w:val="00F0782D"/>
    <w:rsid w:val="00F1014E"/>
    <w:rsid w:val="00F11AB0"/>
    <w:rsid w:val="00F12231"/>
    <w:rsid w:val="00F123FF"/>
    <w:rsid w:val="00F13399"/>
    <w:rsid w:val="00F135BB"/>
    <w:rsid w:val="00F13CEE"/>
    <w:rsid w:val="00F15178"/>
    <w:rsid w:val="00F15254"/>
    <w:rsid w:val="00F15B7C"/>
    <w:rsid w:val="00F17990"/>
    <w:rsid w:val="00F17F93"/>
    <w:rsid w:val="00F2198D"/>
    <w:rsid w:val="00F24A9B"/>
    <w:rsid w:val="00F24CF4"/>
    <w:rsid w:val="00F25BED"/>
    <w:rsid w:val="00F26672"/>
    <w:rsid w:val="00F27041"/>
    <w:rsid w:val="00F270A4"/>
    <w:rsid w:val="00F27FEA"/>
    <w:rsid w:val="00F30E3A"/>
    <w:rsid w:val="00F334A8"/>
    <w:rsid w:val="00F34F87"/>
    <w:rsid w:val="00F352ED"/>
    <w:rsid w:val="00F36576"/>
    <w:rsid w:val="00F36B5A"/>
    <w:rsid w:val="00F36BAB"/>
    <w:rsid w:val="00F37EE5"/>
    <w:rsid w:val="00F408CC"/>
    <w:rsid w:val="00F4094F"/>
    <w:rsid w:val="00F40C9A"/>
    <w:rsid w:val="00F40C9C"/>
    <w:rsid w:val="00F41351"/>
    <w:rsid w:val="00F42CC9"/>
    <w:rsid w:val="00F4312A"/>
    <w:rsid w:val="00F4391D"/>
    <w:rsid w:val="00F43EB1"/>
    <w:rsid w:val="00F45D43"/>
    <w:rsid w:val="00F45EFB"/>
    <w:rsid w:val="00F47D3D"/>
    <w:rsid w:val="00F5194C"/>
    <w:rsid w:val="00F52317"/>
    <w:rsid w:val="00F52406"/>
    <w:rsid w:val="00F53C31"/>
    <w:rsid w:val="00F55D66"/>
    <w:rsid w:val="00F56A40"/>
    <w:rsid w:val="00F5779A"/>
    <w:rsid w:val="00F60228"/>
    <w:rsid w:val="00F61207"/>
    <w:rsid w:val="00F61BE8"/>
    <w:rsid w:val="00F620F4"/>
    <w:rsid w:val="00F62589"/>
    <w:rsid w:val="00F63936"/>
    <w:rsid w:val="00F67AFD"/>
    <w:rsid w:val="00F7044F"/>
    <w:rsid w:val="00F72376"/>
    <w:rsid w:val="00F7380A"/>
    <w:rsid w:val="00F748F1"/>
    <w:rsid w:val="00F748F3"/>
    <w:rsid w:val="00F74940"/>
    <w:rsid w:val="00F76856"/>
    <w:rsid w:val="00F76E3D"/>
    <w:rsid w:val="00F77F14"/>
    <w:rsid w:val="00F80A5C"/>
    <w:rsid w:val="00F80B11"/>
    <w:rsid w:val="00F80E96"/>
    <w:rsid w:val="00F81C78"/>
    <w:rsid w:val="00F830FA"/>
    <w:rsid w:val="00F84211"/>
    <w:rsid w:val="00F84B27"/>
    <w:rsid w:val="00F85AAE"/>
    <w:rsid w:val="00F85F11"/>
    <w:rsid w:val="00F85F23"/>
    <w:rsid w:val="00F85F76"/>
    <w:rsid w:val="00F86669"/>
    <w:rsid w:val="00F867CD"/>
    <w:rsid w:val="00F87878"/>
    <w:rsid w:val="00F92438"/>
    <w:rsid w:val="00F924C6"/>
    <w:rsid w:val="00F92AE8"/>
    <w:rsid w:val="00F93F4B"/>
    <w:rsid w:val="00F9457B"/>
    <w:rsid w:val="00F9481C"/>
    <w:rsid w:val="00F9540E"/>
    <w:rsid w:val="00F95DD0"/>
    <w:rsid w:val="00F965C6"/>
    <w:rsid w:val="00F97009"/>
    <w:rsid w:val="00F97A84"/>
    <w:rsid w:val="00F97B50"/>
    <w:rsid w:val="00F97B5B"/>
    <w:rsid w:val="00FA0447"/>
    <w:rsid w:val="00FA083F"/>
    <w:rsid w:val="00FA1D13"/>
    <w:rsid w:val="00FA1F60"/>
    <w:rsid w:val="00FA2F8B"/>
    <w:rsid w:val="00FA3784"/>
    <w:rsid w:val="00FA55B6"/>
    <w:rsid w:val="00FA6244"/>
    <w:rsid w:val="00FA65C4"/>
    <w:rsid w:val="00FA6BA8"/>
    <w:rsid w:val="00FA7E35"/>
    <w:rsid w:val="00FB0459"/>
    <w:rsid w:val="00FB14E5"/>
    <w:rsid w:val="00FB159D"/>
    <w:rsid w:val="00FB38EE"/>
    <w:rsid w:val="00FB3D19"/>
    <w:rsid w:val="00FB54F9"/>
    <w:rsid w:val="00FB5CC3"/>
    <w:rsid w:val="00FB66A5"/>
    <w:rsid w:val="00FC04EE"/>
    <w:rsid w:val="00FC0517"/>
    <w:rsid w:val="00FC0E28"/>
    <w:rsid w:val="00FC15FE"/>
    <w:rsid w:val="00FC180C"/>
    <w:rsid w:val="00FC2861"/>
    <w:rsid w:val="00FC2981"/>
    <w:rsid w:val="00FC5EB0"/>
    <w:rsid w:val="00FC6E5A"/>
    <w:rsid w:val="00FC7D03"/>
    <w:rsid w:val="00FD0112"/>
    <w:rsid w:val="00FD4118"/>
    <w:rsid w:val="00FD4269"/>
    <w:rsid w:val="00FD450B"/>
    <w:rsid w:val="00FD6240"/>
    <w:rsid w:val="00FD6D33"/>
    <w:rsid w:val="00FD7476"/>
    <w:rsid w:val="00FD79DA"/>
    <w:rsid w:val="00FD7B7C"/>
    <w:rsid w:val="00FE0C8E"/>
    <w:rsid w:val="00FE130F"/>
    <w:rsid w:val="00FE2413"/>
    <w:rsid w:val="00FE285C"/>
    <w:rsid w:val="00FE2B79"/>
    <w:rsid w:val="00FE6056"/>
    <w:rsid w:val="00FE60B5"/>
    <w:rsid w:val="00FF00FE"/>
    <w:rsid w:val="00FF022C"/>
    <w:rsid w:val="00FF06B4"/>
    <w:rsid w:val="00FF0D23"/>
    <w:rsid w:val="00FF1498"/>
    <w:rsid w:val="00FF24E9"/>
    <w:rsid w:val="00FF2781"/>
    <w:rsid w:val="00FF2790"/>
    <w:rsid w:val="00FF27DA"/>
    <w:rsid w:val="00FF2EE4"/>
    <w:rsid w:val="00FF371D"/>
    <w:rsid w:val="00FF54C7"/>
    <w:rsid w:val="00FF5665"/>
    <w:rsid w:val="00FF5E46"/>
    <w:rsid w:val="00FF646C"/>
    <w:rsid w:val="00FF75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1666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before="100" w:beforeAutospacing="1" w:after="100" w:afterAutospacing="1"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uiPriority="35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aliases w:val="ViRe"/>
    <w:next w:val="Arial0"/>
    <w:qFormat/>
    <w:rsid w:val="00B10D7B"/>
    <w:rPr>
      <w:rFonts w:ascii="Arial" w:hAnsi="Arial"/>
      <w:sz w:val="21"/>
      <w:szCs w:val="21"/>
      <w:lang w:val="en-GB" w:eastAsia="en-US"/>
    </w:rPr>
  </w:style>
  <w:style w:type="paragraph" w:styleId="10">
    <w:name w:val="heading 1"/>
    <w:aliases w:val="NMP Heading 1,H1,app heading 1,l1,h1 Char,h1"/>
    <w:basedOn w:val="a"/>
    <w:next w:val="Arial0"/>
    <w:link w:val="1Char"/>
    <w:qFormat/>
    <w:rsid w:val="00E92B83"/>
    <w:pPr>
      <w:numPr>
        <w:numId w:val="2"/>
      </w:numPr>
      <w:outlineLvl w:val="0"/>
    </w:pPr>
    <w:rPr>
      <w:rFonts w:eastAsia="黑体"/>
      <w:b/>
      <w:sz w:val="36"/>
      <w:szCs w:val="36"/>
      <w:lang w:eastAsia="de-DE"/>
    </w:rPr>
  </w:style>
  <w:style w:type="paragraph" w:styleId="20">
    <w:name w:val="heading 2"/>
    <w:aliases w:val="Head2A,2,h2,H2"/>
    <w:basedOn w:val="a"/>
    <w:next w:val="Arial0"/>
    <w:link w:val="2Char"/>
    <w:autoRedefine/>
    <w:qFormat/>
    <w:rsid w:val="00C579E0"/>
    <w:pPr>
      <w:overflowPunct w:val="0"/>
      <w:autoSpaceDE w:val="0"/>
      <w:autoSpaceDN w:val="0"/>
      <w:adjustRightInd w:val="0"/>
      <w:textAlignment w:val="baseline"/>
      <w:outlineLvl w:val="1"/>
    </w:pPr>
    <w:rPr>
      <w:rFonts w:eastAsia="黑体" w:cs="Arial"/>
      <w:b/>
      <w:bCs/>
      <w:sz w:val="32"/>
      <w:szCs w:val="32"/>
      <w:lang w:val="en-US" w:eastAsia="zh-CN"/>
    </w:rPr>
  </w:style>
  <w:style w:type="paragraph" w:styleId="3">
    <w:name w:val="heading 3"/>
    <w:aliases w:val="Underrubrik2,H3,h3"/>
    <w:basedOn w:val="a"/>
    <w:next w:val="Arial0"/>
    <w:qFormat/>
    <w:rsid w:val="00312462"/>
    <w:pPr>
      <w:keepNext/>
      <w:numPr>
        <w:ilvl w:val="2"/>
        <w:numId w:val="2"/>
      </w:numPr>
      <w:outlineLvl w:val="2"/>
    </w:pPr>
    <w:rPr>
      <w:rFonts w:eastAsia="黑体"/>
      <w:b/>
      <w:sz w:val="30"/>
      <w:szCs w:val="30"/>
      <w:lang w:val="en-US"/>
    </w:rPr>
  </w:style>
  <w:style w:type="paragraph" w:styleId="4">
    <w:name w:val="heading 4"/>
    <w:aliases w:val="h4"/>
    <w:basedOn w:val="a"/>
    <w:next w:val="Arial0"/>
    <w:qFormat/>
    <w:rsid w:val="00312462"/>
    <w:pPr>
      <w:keepNext/>
      <w:numPr>
        <w:ilvl w:val="3"/>
        <w:numId w:val="2"/>
      </w:numPr>
      <w:spacing w:before="120"/>
      <w:outlineLvl w:val="3"/>
    </w:pPr>
    <w:rPr>
      <w:rFonts w:eastAsia="黑体"/>
      <w:b/>
      <w:sz w:val="28"/>
      <w:szCs w:val="28"/>
      <w:lang w:val="en-US"/>
    </w:rPr>
  </w:style>
  <w:style w:type="paragraph" w:styleId="5">
    <w:name w:val="heading 5"/>
    <w:basedOn w:val="a"/>
    <w:next w:val="Arial0"/>
    <w:qFormat/>
    <w:rsid w:val="00312462"/>
    <w:pPr>
      <w:keepNext/>
      <w:numPr>
        <w:ilvl w:val="4"/>
        <w:numId w:val="2"/>
      </w:numPr>
      <w:outlineLvl w:val="4"/>
    </w:pPr>
    <w:rPr>
      <w:rFonts w:ascii="Arial Black" w:eastAsia="黑体" w:hAnsi="Arial Black" w:cs="Arial"/>
      <w:bCs/>
      <w:sz w:val="24"/>
      <w:szCs w:val="24"/>
    </w:rPr>
  </w:style>
  <w:style w:type="paragraph" w:styleId="6">
    <w:name w:val="heading 6"/>
    <w:basedOn w:val="a"/>
    <w:next w:val="a"/>
    <w:qFormat/>
    <w:rsid w:val="00D72FD6"/>
    <w:pPr>
      <w:keepNext/>
      <w:numPr>
        <w:ilvl w:val="5"/>
        <w:numId w:val="2"/>
      </w:numPr>
      <w:outlineLvl w:val="5"/>
    </w:pPr>
    <w:rPr>
      <w:rFonts w:cs="Arial"/>
      <w:sz w:val="24"/>
    </w:rPr>
  </w:style>
  <w:style w:type="paragraph" w:styleId="7">
    <w:name w:val="heading 7"/>
    <w:basedOn w:val="a"/>
    <w:next w:val="a"/>
    <w:qFormat/>
    <w:rsid w:val="00D72FD6"/>
    <w:pPr>
      <w:keepNext/>
      <w:numPr>
        <w:ilvl w:val="6"/>
        <w:numId w:val="2"/>
      </w:numPr>
      <w:outlineLvl w:val="6"/>
    </w:pPr>
    <w:rPr>
      <w:rFonts w:cs="Arial"/>
      <w:sz w:val="24"/>
    </w:rPr>
  </w:style>
  <w:style w:type="paragraph" w:styleId="8">
    <w:name w:val="heading 8"/>
    <w:basedOn w:val="a"/>
    <w:next w:val="a"/>
    <w:qFormat/>
    <w:rsid w:val="00D72FD6"/>
    <w:pPr>
      <w:keepNext/>
      <w:numPr>
        <w:ilvl w:val="7"/>
        <w:numId w:val="2"/>
      </w:numPr>
      <w:outlineLvl w:val="7"/>
    </w:pPr>
    <w:rPr>
      <w:rFonts w:cs="Arial"/>
      <w:sz w:val="24"/>
      <w:lang w:val="de-DE"/>
    </w:rPr>
  </w:style>
  <w:style w:type="paragraph" w:styleId="9">
    <w:name w:val="heading 9"/>
    <w:basedOn w:val="a"/>
    <w:next w:val="a"/>
    <w:qFormat/>
    <w:rsid w:val="00D72FD6"/>
    <w:pPr>
      <w:keepNext/>
      <w:numPr>
        <w:ilvl w:val="8"/>
        <w:numId w:val="2"/>
      </w:numPr>
      <w:jc w:val="center"/>
      <w:outlineLvl w:val="8"/>
    </w:pPr>
    <w:rPr>
      <w:rFonts w:cs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3B44D4"/>
    <w:pPr>
      <w:tabs>
        <w:tab w:val="center" w:pos="4819"/>
        <w:tab w:val="right" w:pos="9071"/>
      </w:tabs>
    </w:pPr>
    <w:rPr>
      <w:sz w:val="24"/>
      <w:lang w:val="de-DE" w:eastAsia="de-DE"/>
    </w:rPr>
  </w:style>
  <w:style w:type="paragraph" w:styleId="a4">
    <w:name w:val="caption"/>
    <w:aliases w:val="题注1,题注2,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"/>
    <w:basedOn w:val="a"/>
    <w:next w:val="a"/>
    <w:link w:val="Char0"/>
    <w:uiPriority w:val="35"/>
    <w:qFormat/>
    <w:rsid w:val="003B44D4"/>
    <w:pPr>
      <w:spacing w:before="120" w:after="120"/>
    </w:pPr>
    <w:rPr>
      <w:b/>
      <w:lang w:val="de-DE"/>
    </w:rPr>
  </w:style>
  <w:style w:type="paragraph" w:styleId="a5">
    <w:name w:val="Document Map"/>
    <w:basedOn w:val="a"/>
    <w:semiHidden/>
    <w:rsid w:val="003B44D4"/>
    <w:pPr>
      <w:shd w:val="clear" w:color="auto" w:fill="000080"/>
    </w:pPr>
    <w:rPr>
      <w:rFonts w:ascii="Tahoma" w:hAnsi="Tahoma"/>
    </w:rPr>
  </w:style>
  <w:style w:type="paragraph" w:styleId="a6">
    <w:name w:val="Body Text Indent"/>
    <w:basedOn w:val="a"/>
    <w:rsid w:val="003B44D4"/>
    <w:pPr>
      <w:tabs>
        <w:tab w:val="left" w:pos="1134"/>
      </w:tabs>
      <w:spacing w:before="120"/>
      <w:ind w:left="-71"/>
    </w:pPr>
    <w:rPr>
      <w:b/>
      <w:sz w:val="16"/>
      <w:lang w:val="en-US"/>
    </w:rPr>
  </w:style>
  <w:style w:type="paragraph" w:styleId="a7">
    <w:name w:val="header"/>
    <w:aliases w:val="header odd"/>
    <w:basedOn w:val="a"/>
    <w:link w:val="Char1"/>
    <w:uiPriority w:val="99"/>
    <w:rsid w:val="003B44D4"/>
    <w:pPr>
      <w:tabs>
        <w:tab w:val="center" w:pos="4536"/>
        <w:tab w:val="right" w:pos="9072"/>
      </w:tabs>
    </w:pPr>
  </w:style>
  <w:style w:type="paragraph" w:styleId="a8">
    <w:name w:val="Body Text"/>
    <w:basedOn w:val="a"/>
    <w:rsid w:val="003B44D4"/>
    <w:rPr>
      <w:snapToGrid w:val="0"/>
      <w:sz w:val="16"/>
      <w:lang w:val="de-DE" w:eastAsia="de-DE"/>
    </w:rPr>
  </w:style>
  <w:style w:type="paragraph" w:styleId="21">
    <w:name w:val="Body Text 2"/>
    <w:basedOn w:val="a"/>
    <w:rsid w:val="003B44D4"/>
    <w:pPr>
      <w:spacing w:before="120"/>
      <w:jc w:val="center"/>
      <w:outlineLvl w:val="0"/>
    </w:pPr>
    <w:rPr>
      <w:rFonts w:ascii="Comic Sans MS" w:hAnsi="Comic Sans MS"/>
      <w:b/>
      <w:sz w:val="34"/>
      <w:u w:val="single"/>
    </w:rPr>
  </w:style>
  <w:style w:type="character" w:styleId="a9">
    <w:name w:val="Strong"/>
    <w:basedOn w:val="a0"/>
    <w:qFormat/>
    <w:rsid w:val="003B44D4"/>
    <w:rPr>
      <w:b/>
      <w:bCs/>
    </w:rPr>
  </w:style>
  <w:style w:type="paragraph" w:styleId="22">
    <w:name w:val="Body Text Indent 2"/>
    <w:basedOn w:val="a"/>
    <w:rsid w:val="003B44D4"/>
    <w:pPr>
      <w:ind w:left="360"/>
    </w:pPr>
    <w:rPr>
      <w:sz w:val="24"/>
      <w:u w:val="single"/>
    </w:rPr>
  </w:style>
  <w:style w:type="character" w:styleId="aa">
    <w:name w:val="page number"/>
    <w:basedOn w:val="a0"/>
    <w:rsid w:val="003B44D4"/>
  </w:style>
  <w:style w:type="paragraph" w:styleId="30">
    <w:name w:val="Body Text 3"/>
    <w:basedOn w:val="a"/>
    <w:rsid w:val="003B44D4"/>
    <w:rPr>
      <w:rFonts w:cs="Arial"/>
      <w:sz w:val="24"/>
    </w:rPr>
  </w:style>
  <w:style w:type="paragraph" w:styleId="11">
    <w:name w:val="toc 1"/>
    <w:basedOn w:val="a"/>
    <w:next w:val="a"/>
    <w:autoRedefine/>
    <w:uiPriority w:val="39"/>
    <w:qFormat/>
    <w:rsid w:val="00A85A18"/>
    <w:pPr>
      <w:tabs>
        <w:tab w:val="left" w:pos="400"/>
        <w:tab w:val="right" w:leader="dot" w:pos="9345"/>
      </w:tabs>
      <w:spacing w:before="120" w:after="120"/>
    </w:pPr>
    <w:rPr>
      <w:b/>
      <w:bCs/>
      <w:caps/>
    </w:rPr>
  </w:style>
  <w:style w:type="paragraph" w:styleId="23">
    <w:name w:val="toc 2"/>
    <w:basedOn w:val="a"/>
    <w:next w:val="a"/>
    <w:autoRedefine/>
    <w:uiPriority w:val="39"/>
    <w:qFormat/>
    <w:rsid w:val="004C34C4"/>
    <w:pPr>
      <w:ind w:left="200"/>
    </w:pPr>
    <w:rPr>
      <w:smallCaps/>
    </w:rPr>
  </w:style>
  <w:style w:type="paragraph" w:styleId="31">
    <w:name w:val="toc 3"/>
    <w:basedOn w:val="a"/>
    <w:next w:val="a"/>
    <w:autoRedefine/>
    <w:uiPriority w:val="39"/>
    <w:qFormat/>
    <w:rsid w:val="004C34C4"/>
    <w:pPr>
      <w:ind w:left="400"/>
    </w:pPr>
    <w:rPr>
      <w:i/>
      <w:iCs/>
    </w:rPr>
  </w:style>
  <w:style w:type="paragraph" w:styleId="40">
    <w:name w:val="toc 4"/>
    <w:basedOn w:val="a"/>
    <w:next w:val="a"/>
    <w:autoRedefine/>
    <w:semiHidden/>
    <w:rsid w:val="004C34C4"/>
    <w:pPr>
      <w:ind w:left="600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rsid w:val="003B44D4"/>
    <w:pPr>
      <w:ind w:left="800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rsid w:val="003B44D4"/>
    <w:pPr>
      <w:ind w:left="1000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rsid w:val="003B44D4"/>
    <w:pPr>
      <w:ind w:left="1200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rsid w:val="003B44D4"/>
    <w:pPr>
      <w:ind w:left="1400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rsid w:val="003B44D4"/>
    <w:pPr>
      <w:ind w:left="1600"/>
    </w:pPr>
    <w:rPr>
      <w:sz w:val="18"/>
      <w:szCs w:val="18"/>
    </w:rPr>
  </w:style>
  <w:style w:type="character" w:styleId="ab">
    <w:name w:val="Hyperlink"/>
    <w:basedOn w:val="a0"/>
    <w:uiPriority w:val="99"/>
    <w:rsid w:val="00802E1A"/>
    <w:rPr>
      <w:color w:val="0000FF"/>
      <w:u w:val="single"/>
    </w:rPr>
  </w:style>
  <w:style w:type="character" w:styleId="ac">
    <w:name w:val="FollowedHyperlink"/>
    <w:basedOn w:val="a0"/>
    <w:rsid w:val="003B44D4"/>
    <w:rPr>
      <w:color w:val="800080"/>
      <w:u w:val="single"/>
    </w:rPr>
  </w:style>
  <w:style w:type="paragraph" w:styleId="32">
    <w:name w:val="Body Text Indent 3"/>
    <w:basedOn w:val="a"/>
    <w:rsid w:val="003B44D4"/>
    <w:pPr>
      <w:ind w:firstLine="855"/>
    </w:pPr>
    <w:rPr>
      <w:rFonts w:cs="Arial"/>
      <w:b/>
      <w:bCs/>
      <w:sz w:val="24"/>
    </w:rPr>
  </w:style>
  <w:style w:type="paragraph" w:customStyle="1" w:styleId="Arial001">
    <w:name w:val="样式 Arial 小四 居中 悬挂缩进: 0.01 字符"/>
    <w:basedOn w:val="a"/>
    <w:rsid w:val="002664E0"/>
    <w:pPr>
      <w:ind w:leftChars="-1" w:left="-1" w:hangingChars="1" w:hanging="2"/>
      <w:jc w:val="center"/>
    </w:pPr>
    <w:rPr>
      <w:rFonts w:cs="宋体"/>
      <w:sz w:val="24"/>
    </w:rPr>
  </w:style>
  <w:style w:type="numbering" w:styleId="111111">
    <w:name w:val="Outline List 2"/>
    <w:basedOn w:val="a2"/>
    <w:rsid w:val="005155A0"/>
    <w:pPr>
      <w:numPr>
        <w:numId w:val="1"/>
      </w:numPr>
    </w:pPr>
  </w:style>
  <w:style w:type="paragraph" w:styleId="12">
    <w:name w:val="index 1"/>
    <w:basedOn w:val="a"/>
    <w:next w:val="a"/>
    <w:autoRedefine/>
    <w:semiHidden/>
    <w:rsid w:val="00BE67FD"/>
  </w:style>
  <w:style w:type="paragraph" w:customStyle="1" w:styleId="33">
    <w:name w:val="标题3"/>
    <w:basedOn w:val="a"/>
    <w:rsid w:val="000C685F"/>
    <w:rPr>
      <w:sz w:val="30"/>
    </w:rPr>
  </w:style>
  <w:style w:type="paragraph" w:customStyle="1" w:styleId="ad">
    <w:name w:val="正文 小四"/>
    <w:basedOn w:val="a"/>
    <w:link w:val="Char2"/>
    <w:rsid w:val="004704C4"/>
    <w:pPr>
      <w:ind w:firstLineChars="200" w:firstLine="200"/>
    </w:pPr>
    <w:rPr>
      <w:rFonts w:cs="宋体"/>
      <w:sz w:val="24"/>
    </w:rPr>
  </w:style>
  <w:style w:type="paragraph" w:styleId="ae">
    <w:name w:val="table of figures"/>
    <w:basedOn w:val="a"/>
    <w:next w:val="a"/>
    <w:semiHidden/>
    <w:rsid w:val="005F5014"/>
    <w:pPr>
      <w:overflowPunct w:val="0"/>
      <w:autoSpaceDE w:val="0"/>
      <w:autoSpaceDN w:val="0"/>
      <w:adjustRightInd w:val="0"/>
      <w:ind w:leftChars="200" w:left="840" w:hangingChars="200" w:hanging="420"/>
      <w:textAlignment w:val="baseline"/>
    </w:pPr>
    <w:rPr>
      <w:noProof/>
      <w:lang w:val="en-US" w:eastAsia="zh-CN"/>
    </w:rPr>
  </w:style>
  <w:style w:type="paragraph" w:styleId="af">
    <w:name w:val="Body Text First Indent"/>
    <w:basedOn w:val="a8"/>
    <w:rsid w:val="00066F0D"/>
    <w:pPr>
      <w:spacing w:after="120"/>
      <w:ind w:firstLineChars="100" w:firstLine="420"/>
    </w:pPr>
    <w:rPr>
      <w:rFonts w:ascii="Times New Roman" w:hAnsi="Times New Roman"/>
      <w:snapToGrid/>
      <w:sz w:val="20"/>
      <w:lang w:val="en-GB" w:eastAsia="en-US"/>
    </w:rPr>
  </w:style>
  <w:style w:type="character" w:customStyle="1" w:styleId="1CharChar">
    <w:name w:val="标题 1 Char Char"/>
    <w:basedOn w:val="a0"/>
    <w:link w:val="10"/>
    <w:rsid w:val="00D72FD6"/>
    <w:rPr>
      <w:rFonts w:ascii="Arial" w:eastAsia="黑体" w:hAnsi="Arial"/>
      <w:b/>
      <w:sz w:val="36"/>
      <w:szCs w:val="36"/>
      <w:lang w:val="en-GB" w:eastAsia="de-DE" w:bidi="ar-SA"/>
    </w:rPr>
  </w:style>
  <w:style w:type="paragraph" w:customStyle="1" w:styleId="CharCharChar1Char">
    <w:name w:val="Char Char Char1 Char"/>
    <w:basedOn w:val="a"/>
    <w:autoRedefine/>
    <w:rsid w:val="004F28D6"/>
    <w:pPr>
      <w:widowControl w:val="0"/>
    </w:pPr>
    <w:rPr>
      <w:kern w:val="2"/>
      <w:szCs w:val="24"/>
      <w:lang w:val="en-US" w:eastAsia="zh-CN"/>
    </w:rPr>
  </w:style>
  <w:style w:type="paragraph" w:styleId="24">
    <w:name w:val="Body Text First Indent 2"/>
    <w:basedOn w:val="a6"/>
    <w:rsid w:val="00904007"/>
    <w:pPr>
      <w:tabs>
        <w:tab w:val="clear" w:pos="1134"/>
      </w:tabs>
      <w:spacing w:before="0" w:after="120"/>
      <w:ind w:leftChars="200" w:left="420" w:firstLineChars="200" w:firstLine="420"/>
    </w:pPr>
    <w:rPr>
      <w:b w:val="0"/>
      <w:sz w:val="21"/>
      <w:lang w:val="en-GB"/>
    </w:rPr>
  </w:style>
  <w:style w:type="paragraph" w:customStyle="1" w:styleId="af0">
    <w:name w:val="黑体 二号"/>
    <w:basedOn w:val="a"/>
    <w:rsid w:val="00CF2233"/>
    <w:pPr>
      <w:jc w:val="center"/>
    </w:pPr>
    <w:rPr>
      <w:rFonts w:ascii="黑体" w:eastAsia="黑体" w:cs="宋体"/>
      <w:sz w:val="44"/>
    </w:rPr>
  </w:style>
  <w:style w:type="paragraph" w:customStyle="1" w:styleId="af1">
    <w:name w:val="黑体 一号"/>
    <w:basedOn w:val="a"/>
    <w:next w:val="Arial0"/>
    <w:rsid w:val="00F97B5B"/>
    <w:pPr>
      <w:jc w:val="center"/>
    </w:pPr>
    <w:rPr>
      <w:rFonts w:eastAsia="黑体" w:cs="宋体"/>
      <w:b/>
      <w:bCs/>
      <w:sz w:val="52"/>
      <w:szCs w:val="52"/>
    </w:rPr>
  </w:style>
  <w:style w:type="paragraph" w:customStyle="1" w:styleId="af2">
    <w:name w:val="四号 加粗"/>
    <w:basedOn w:val="a"/>
    <w:next w:val="Arial0"/>
    <w:rsid w:val="00E343F9"/>
    <w:rPr>
      <w:rFonts w:cs="宋体"/>
      <w:b/>
      <w:bCs/>
      <w:sz w:val="28"/>
    </w:rPr>
  </w:style>
  <w:style w:type="paragraph" w:customStyle="1" w:styleId="ViRe">
    <w:name w:val="ViRe 题注"/>
    <w:basedOn w:val="a4"/>
    <w:next w:val="Arial0"/>
    <w:rsid w:val="00027D99"/>
    <w:pPr>
      <w:jc w:val="center"/>
    </w:pPr>
    <w:rPr>
      <w:rFonts w:cs="宋体"/>
      <w:bCs/>
    </w:rPr>
  </w:style>
  <w:style w:type="paragraph" w:customStyle="1" w:styleId="af3">
    <w:name w:val="宋体 小五"/>
    <w:basedOn w:val="a"/>
    <w:link w:val="Char3"/>
    <w:rsid w:val="00E53451"/>
    <w:pPr>
      <w:jc w:val="center"/>
    </w:pPr>
    <w:rPr>
      <w:rFonts w:ascii="宋体" w:hAnsi="宋体" w:cs="宋体"/>
      <w:b/>
      <w:bCs/>
      <w:sz w:val="18"/>
    </w:rPr>
  </w:style>
  <w:style w:type="paragraph" w:customStyle="1" w:styleId="af4">
    <w:name w:val="小四"/>
    <w:basedOn w:val="a"/>
    <w:next w:val="Arial0"/>
    <w:rsid w:val="00490E1E"/>
    <w:rPr>
      <w:rFonts w:cs="宋体"/>
      <w:sz w:val="24"/>
      <w:szCs w:val="24"/>
    </w:rPr>
  </w:style>
  <w:style w:type="paragraph" w:customStyle="1" w:styleId="Arial1">
    <w:name w:val="Arial 1"/>
    <w:basedOn w:val="a"/>
    <w:rsid w:val="0082675B"/>
    <w:pPr>
      <w:ind w:leftChars="-1" w:left="-1" w:hangingChars="1" w:hanging="2"/>
      <w:jc w:val="center"/>
    </w:pPr>
    <w:rPr>
      <w:rFonts w:cs="宋体"/>
      <w:sz w:val="24"/>
    </w:rPr>
  </w:style>
  <w:style w:type="paragraph" w:customStyle="1" w:styleId="af5">
    <w:name w:val="地点"/>
    <w:basedOn w:val="a"/>
    <w:rsid w:val="0082675B"/>
    <w:pPr>
      <w:ind w:leftChars="-1" w:left="-1" w:hangingChars="1" w:hanging="2"/>
      <w:jc w:val="center"/>
    </w:pPr>
    <w:rPr>
      <w:rFonts w:cs="宋体"/>
      <w:sz w:val="24"/>
    </w:rPr>
  </w:style>
  <w:style w:type="paragraph" w:customStyle="1" w:styleId="Arial2">
    <w:name w:val="样式 Arial"/>
    <w:basedOn w:val="a"/>
    <w:next w:val="a"/>
    <w:rsid w:val="00265A26"/>
    <w:pPr>
      <w:jc w:val="center"/>
    </w:pPr>
    <w:rPr>
      <w:rFonts w:cs="宋体"/>
    </w:rPr>
  </w:style>
  <w:style w:type="paragraph" w:customStyle="1" w:styleId="tttttttttt">
    <w:name w:val="tttttttttt"/>
    <w:basedOn w:val="a"/>
    <w:rsid w:val="00265A26"/>
    <w:pPr>
      <w:ind w:leftChars="-1" w:left="-1" w:hangingChars="1" w:hanging="2"/>
      <w:jc w:val="center"/>
    </w:pPr>
    <w:rPr>
      <w:rFonts w:cs="宋体"/>
    </w:rPr>
  </w:style>
  <w:style w:type="paragraph" w:customStyle="1" w:styleId="Arial3">
    <w:name w:val="样式 Arial 缩进"/>
    <w:basedOn w:val="a"/>
    <w:rsid w:val="00ED1ECD"/>
    <w:pPr>
      <w:ind w:leftChars="-1" w:left="-1" w:hangingChars="1" w:hanging="2"/>
      <w:jc w:val="center"/>
    </w:pPr>
    <w:rPr>
      <w:rFonts w:cs="宋体"/>
    </w:rPr>
  </w:style>
  <w:style w:type="paragraph" w:customStyle="1" w:styleId="Arial0">
    <w:name w:val="正文 小四 + Arial"/>
    <w:basedOn w:val="ad"/>
    <w:link w:val="ArialChar"/>
    <w:rsid w:val="00DC5A3C"/>
    <w:pPr>
      <w:ind w:firstLine="480"/>
    </w:pPr>
    <w:rPr>
      <w:sz w:val="28"/>
      <w:szCs w:val="24"/>
    </w:rPr>
  </w:style>
  <w:style w:type="numbering" w:customStyle="1" w:styleId="Arial">
    <w:name w:val="样式 编号 Arial 小四"/>
    <w:basedOn w:val="a2"/>
    <w:rsid w:val="003A1169"/>
    <w:pPr>
      <w:numPr>
        <w:numId w:val="3"/>
      </w:numPr>
    </w:pPr>
  </w:style>
  <w:style w:type="paragraph" w:styleId="z-">
    <w:name w:val="HTML Top of Form"/>
    <w:basedOn w:val="a"/>
    <w:next w:val="a"/>
    <w:hidden/>
    <w:rsid w:val="00432D9B"/>
    <w:pPr>
      <w:pBdr>
        <w:bottom w:val="single" w:sz="6" w:space="1" w:color="auto"/>
      </w:pBdr>
      <w:jc w:val="center"/>
    </w:pPr>
    <w:rPr>
      <w:rFonts w:cs="Arial"/>
      <w:vanish/>
      <w:sz w:val="16"/>
      <w:szCs w:val="16"/>
      <w:lang w:val="en-US" w:eastAsia="zh-CN"/>
    </w:rPr>
  </w:style>
  <w:style w:type="paragraph" w:styleId="z-0">
    <w:name w:val="HTML Bottom of Form"/>
    <w:basedOn w:val="a"/>
    <w:next w:val="a"/>
    <w:hidden/>
    <w:rsid w:val="00432D9B"/>
    <w:pPr>
      <w:pBdr>
        <w:top w:val="single" w:sz="6" w:space="1" w:color="auto"/>
      </w:pBdr>
      <w:jc w:val="center"/>
    </w:pPr>
    <w:rPr>
      <w:rFonts w:cs="Arial"/>
      <w:vanish/>
      <w:sz w:val="16"/>
      <w:szCs w:val="16"/>
      <w:lang w:val="en-US" w:eastAsia="zh-CN"/>
    </w:rPr>
  </w:style>
  <w:style w:type="paragraph" w:customStyle="1" w:styleId="Char4">
    <w:name w:val="Char"/>
    <w:basedOn w:val="a"/>
    <w:autoRedefine/>
    <w:rsid w:val="00D816F1"/>
    <w:pPr>
      <w:widowControl w:val="0"/>
    </w:pPr>
    <w:rPr>
      <w:rFonts w:ascii="Times New Roman" w:hAnsi="Times New Roman"/>
      <w:kern w:val="2"/>
      <w:szCs w:val="24"/>
      <w:lang w:val="en-US" w:eastAsia="zh-CN"/>
    </w:rPr>
  </w:style>
  <w:style w:type="paragraph" w:customStyle="1" w:styleId="af6">
    <w:name w:val="样式 黑体 一号 + 红色"/>
    <w:basedOn w:val="af1"/>
    <w:rsid w:val="001A088E"/>
    <w:rPr>
      <w:color w:val="FF0000"/>
    </w:rPr>
  </w:style>
  <w:style w:type="character" w:customStyle="1" w:styleId="af7">
    <w:name w:val="样式 小四 加粗"/>
    <w:basedOn w:val="a0"/>
    <w:rsid w:val="00BC4470"/>
    <w:rPr>
      <w:b/>
      <w:bCs/>
      <w:sz w:val="24"/>
    </w:rPr>
  </w:style>
  <w:style w:type="paragraph" w:customStyle="1" w:styleId="Arial4">
    <w:name w:val="样式 宋体 小五 + Arial"/>
    <w:basedOn w:val="af3"/>
    <w:next w:val="Arial0"/>
    <w:link w:val="ArialChar0"/>
    <w:rsid w:val="00BC4470"/>
    <w:rPr>
      <w:rFonts w:ascii="Arial" w:hAnsi="Arial"/>
    </w:rPr>
  </w:style>
  <w:style w:type="character" w:customStyle="1" w:styleId="Char3">
    <w:name w:val="宋体 小五 Char"/>
    <w:basedOn w:val="a0"/>
    <w:link w:val="af3"/>
    <w:rsid w:val="00BC4470"/>
    <w:rPr>
      <w:rFonts w:ascii="宋体" w:eastAsia="宋体" w:hAnsi="宋体" w:cs="宋体"/>
      <w:b/>
      <w:bCs/>
      <w:sz w:val="18"/>
      <w:szCs w:val="21"/>
      <w:lang w:val="en-GB" w:eastAsia="en-US" w:bidi="ar-SA"/>
    </w:rPr>
  </w:style>
  <w:style w:type="character" w:customStyle="1" w:styleId="ArialChar0">
    <w:name w:val="样式 宋体 小五 + Arial Char"/>
    <w:basedOn w:val="Char3"/>
    <w:link w:val="Arial4"/>
    <w:rsid w:val="00BC4470"/>
    <w:rPr>
      <w:rFonts w:ascii="Arial" w:hAnsi="Arial"/>
    </w:rPr>
  </w:style>
  <w:style w:type="paragraph" w:customStyle="1" w:styleId="13">
    <w:name w:val="样式 黑体 一号 + 红色1"/>
    <w:basedOn w:val="af1"/>
    <w:next w:val="Arial0"/>
    <w:rsid w:val="00DA73C7"/>
    <w:rPr>
      <w:color w:val="FF0000"/>
    </w:rPr>
  </w:style>
  <w:style w:type="paragraph" w:customStyle="1" w:styleId="af8">
    <w:name w:val="样式 小四 加粗 居中"/>
    <w:basedOn w:val="a"/>
    <w:next w:val="Arial0"/>
    <w:rsid w:val="00DA73C7"/>
    <w:pPr>
      <w:jc w:val="center"/>
    </w:pPr>
    <w:rPr>
      <w:rFonts w:cs="宋体"/>
      <w:b/>
      <w:bCs/>
      <w:sz w:val="24"/>
      <w:szCs w:val="20"/>
    </w:rPr>
  </w:style>
  <w:style w:type="paragraph" w:customStyle="1" w:styleId="af9">
    <w:name w:val="样式 小四 加粗 红色 居中"/>
    <w:basedOn w:val="a"/>
    <w:next w:val="Arial0"/>
    <w:rsid w:val="00DA73C7"/>
    <w:pPr>
      <w:jc w:val="center"/>
    </w:pPr>
    <w:rPr>
      <w:rFonts w:cs="宋体"/>
      <w:b/>
      <w:bCs/>
      <w:color w:val="FF0000"/>
      <w:sz w:val="24"/>
      <w:szCs w:val="20"/>
    </w:rPr>
  </w:style>
  <w:style w:type="paragraph" w:customStyle="1" w:styleId="15">
    <w:name w:val="样式 三号 加粗 行距: 1.5 倍行距"/>
    <w:basedOn w:val="a"/>
    <w:next w:val="Arial0"/>
    <w:rsid w:val="00DF20A5"/>
    <w:rPr>
      <w:rFonts w:cs="宋体"/>
      <w:b/>
      <w:bCs/>
      <w:sz w:val="32"/>
      <w:szCs w:val="20"/>
    </w:rPr>
  </w:style>
  <w:style w:type="paragraph" w:customStyle="1" w:styleId="14">
    <w:name w:val="样式 小四 加粗 居中1"/>
    <w:basedOn w:val="a"/>
    <w:next w:val="Arial0"/>
    <w:rsid w:val="00233594"/>
    <w:pPr>
      <w:jc w:val="center"/>
    </w:pPr>
    <w:rPr>
      <w:rFonts w:cs="宋体"/>
      <w:b/>
      <w:bCs/>
      <w:sz w:val="24"/>
      <w:szCs w:val="20"/>
    </w:rPr>
  </w:style>
  <w:style w:type="paragraph" w:customStyle="1" w:styleId="afa">
    <w:name w:val="样式 居中"/>
    <w:basedOn w:val="a"/>
    <w:next w:val="Arial0"/>
    <w:rsid w:val="00233594"/>
    <w:pPr>
      <w:jc w:val="center"/>
    </w:pPr>
    <w:rPr>
      <w:rFonts w:cs="宋体"/>
      <w:szCs w:val="20"/>
    </w:rPr>
  </w:style>
  <w:style w:type="paragraph" w:customStyle="1" w:styleId="afb">
    <w:name w:val="È±Ê¡ÎÄ±¾"/>
    <w:basedOn w:val="a"/>
    <w:rsid w:val="008B4B8C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noProof/>
      <w:sz w:val="24"/>
      <w:szCs w:val="20"/>
      <w:lang w:val="en-US" w:eastAsia="zh-CN"/>
    </w:rPr>
  </w:style>
  <w:style w:type="character" w:customStyle="1" w:styleId="Char2">
    <w:name w:val="正文 小四 Char"/>
    <w:basedOn w:val="a0"/>
    <w:link w:val="ad"/>
    <w:rsid w:val="004F1E95"/>
    <w:rPr>
      <w:rFonts w:ascii="Arial" w:hAnsi="Arial" w:cs="宋体"/>
      <w:sz w:val="24"/>
      <w:szCs w:val="21"/>
      <w:lang w:val="en-GB" w:eastAsia="en-US"/>
    </w:rPr>
  </w:style>
  <w:style w:type="character" w:customStyle="1" w:styleId="1Char">
    <w:name w:val="标题 1 Char"/>
    <w:aliases w:val="NMP Heading 1 Char,H1 Char,app heading 1 Char,l1 Char,h1 Char Char,h1 Char1"/>
    <w:basedOn w:val="a0"/>
    <w:link w:val="10"/>
    <w:rsid w:val="00E92B83"/>
    <w:rPr>
      <w:rFonts w:ascii="Arial" w:eastAsia="黑体" w:hAnsi="Arial"/>
      <w:b/>
      <w:sz w:val="36"/>
      <w:szCs w:val="36"/>
      <w:lang w:val="en-GB" w:eastAsia="de-DE"/>
    </w:rPr>
  </w:style>
  <w:style w:type="table" w:styleId="afc">
    <w:name w:val="Table Grid"/>
    <w:basedOn w:val="a1"/>
    <w:rsid w:val="0063052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Char Char"/>
    <w:basedOn w:val="a"/>
    <w:autoRedefine/>
    <w:rsid w:val="00841E9E"/>
    <w:pPr>
      <w:widowControl w:val="0"/>
    </w:pPr>
    <w:rPr>
      <w:rFonts w:ascii="Times New Roman" w:hAnsi="Times New Roman"/>
      <w:kern w:val="2"/>
      <w:szCs w:val="24"/>
      <w:lang w:val="en-US" w:eastAsia="zh-CN"/>
    </w:rPr>
  </w:style>
  <w:style w:type="paragraph" w:customStyle="1" w:styleId="Char5">
    <w:name w:val="Char"/>
    <w:basedOn w:val="a"/>
    <w:autoRedefine/>
    <w:rsid w:val="00241ED6"/>
    <w:pPr>
      <w:widowControl w:val="0"/>
    </w:pPr>
    <w:rPr>
      <w:rFonts w:ascii="Times New Roman" w:hAnsi="Times New Roman"/>
      <w:kern w:val="2"/>
      <w:szCs w:val="24"/>
      <w:lang w:val="en-US" w:eastAsia="zh-CN"/>
    </w:rPr>
  </w:style>
  <w:style w:type="table" w:styleId="25">
    <w:name w:val="Table Colorful 2"/>
    <w:basedOn w:val="a1"/>
    <w:rsid w:val="00F97009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1"/>
    <w:rsid w:val="00195886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d">
    <w:name w:val="Balloon Text"/>
    <w:basedOn w:val="a"/>
    <w:link w:val="Char6"/>
    <w:rsid w:val="001A5A3C"/>
    <w:rPr>
      <w:sz w:val="18"/>
      <w:szCs w:val="18"/>
    </w:rPr>
  </w:style>
  <w:style w:type="character" w:customStyle="1" w:styleId="Char6">
    <w:name w:val="批注框文本 Char"/>
    <w:basedOn w:val="a0"/>
    <w:link w:val="afd"/>
    <w:rsid w:val="001A5A3C"/>
    <w:rPr>
      <w:rFonts w:ascii="Arial" w:hAnsi="Arial"/>
      <w:sz w:val="18"/>
      <w:szCs w:val="18"/>
      <w:lang w:val="en-GB" w:eastAsia="en-US"/>
    </w:rPr>
  </w:style>
  <w:style w:type="character" w:customStyle="1" w:styleId="2Char">
    <w:name w:val="标题 2 Char"/>
    <w:aliases w:val="Head2A Char,2 Char,h2 Char,H2 Char"/>
    <w:basedOn w:val="a0"/>
    <w:link w:val="20"/>
    <w:rsid w:val="00C579E0"/>
    <w:rPr>
      <w:rFonts w:ascii="Arial" w:eastAsia="黑体" w:hAnsi="Arial" w:cs="Arial"/>
      <w:b/>
      <w:bCs/>
      <w:sz w:val="32"/>
      <w:szCs w:val="32"/>
    </w:rPr>
  </w:style>
  <w:style w:type="paragraph" w:styleId="afe">
    <w:name w:val="List Paragraph"/>
    <w:basedOn w:val="a"/>
    <w:uiPriority w:val="34"/>
    <w:qFormat/>
    <w:rsid w:val="008F2985"/>
    <w:pPr>
      <w:ind w:firstLineChars="200" w:firstLine="420"/>
    </w:pPr>
  </w:style>
  <w:style w:type="paragraph" w:customStyle="1" w:styleId="pic-info">
    <w:name w:val="pic-info"/>
    <w:basedOn w:val="a"/>
    <w:rsid w:val="00BD4141"/>
    <w:rPr>
      <w:rFonts w:ascii="宋体" w:hAnsi="宋体" w:cs="宋体"/>
      <w:sz w:val="24"/>
      <w:szCs w:val="24"/>
      <w:lang w:val="en-US" w:eastAsia="zh-CN"/>
    </w:rPr>
  </w:style>
  <w:style w:type="character" w:customStyle="1" w:styleId="ArialChar">
    <w:name w:val="正文 小四 + Arial Char"/>
    <w:basedOn w:val="a0"/>
    <w:link w:val="Arial0"/>
    <w:rsid w:val="00DC5A3C"/>
    <w:rPr>
      <w:rFonts w:ascii="Arial" w:hAnsi="Arial" w:cs="宋体"/>
      <w:sz w:val="28"/>
      <w:szCs w:val="24"/>
      <w:lang w:val="en-GB" w:eastAsia="en-US"/>
    </w:rPr>
  </w:style>
  <w:style w:type="character" w:customStyle="1" w:styleId="Char0">
    <w:name w:val="题注 Char"/>
    <w:aliases w:val="题注1 Char,题注2 Char,图 Char,图1 Char,图2 Char,图3 Char,图4 Char,图5 Char,图6 Char,图7 Char,图8 Char,图9 Char,图10 Char,图11 Char,图12 Char,图13 Char,图14 Char,图15 Char,图16 Char,图17 Char,图18 Char,图21 Char,图31 Char,图41 Char,图51 Char,图61 Char,图71 Char,图81 Char"/>
    <w:basedOn w:val="a0"/>
    <w:link w:val="a4"/>
    <w:uiPriority w:val="99"/>
    <w:locked/>
    <w:rsid w:val="00526613"/>
    <w:rPr>
      <w:rFonts w:ascii="Arial" w:hAnsi="Arial"/>
      <w:b/>
      <w:sz w:val="21"/>
      <w:szCs w:val="21"/>
      <w:lang w:val="de-DE" w:eastAsia="en-US"/>
    </w:rPr>
  </w:style>
  <w:style w:type="character" w:customStyle="1" w:styleId="Char">
    <w:name w:val="页脚 Char"/>
    <w:basedOn w:val="a0"/>
    <w:link w:val="a3"/>
    <w:uiPriority w:val="99"/>
    <w:rsid w:val="00347F52"/>
    <w:rPr>
      <w:rFonts w:ascii="Arial" w:hAnsi="Arial"/>
      <w:sz w:val="24"/>
      <w:szCs w:val="21"/>
      <w:lang w:val="de-DE" w:eastAsia="de-DE"/>
    </w:rPr>
  </w:style>
  <w:style w:type="paragraph" w:customStyle="1" w:styleId="Default">
    <w:name w:val="Default"/>
    <w:rsid w:val="006E64BF"/>
    <w:pPr>
      <w:widowControl w:val="0"/>
      <w:autoSpaceDE w:val="0"/>
      <w:autoSpaceDN w:val="0"/>
      <w:adjustRightInd w:val="0"/>
    </w:pPr>
    <w:rPr>
      <w:rFonts w:ascii="宋体P...愀." w:eastAsia="宋体P...愀." w:cs="宋体P...愀."/>
      <w:color w:val="000000"/>
      <w:sz w:val="24"/>
      <w:szCs w:val="24"/>
    </w:rPr>
  </w:style>
  <w:style w:type="paragraph" w:customStyle="1" w:styleId="aff">
    <w:name w:val="正文格式"/>
    <w:basedOn w:val="a"/>
    <w:rsid w:val="000B6C8B"/>
    <w:pPr>
      <w:adjustRightInd w:val="0"/>
      <w:spacing w:line="440" w:lineRule="atLeast"/>
      <w:ind w:firstLine="482"/>
      <w:textAlignment w:val="baseline"/>
    </w:pPr>
    <w:rPr>
      <w:rFonts w:ascii="Times New Roman" w:hAnsi="Times New Roman"/>
      <w:sz w:val="24"/>
      <w:szCs w:val="20"/>
      <w:lang w:val="en-US" w:eastAsia="zh-CN"/>
    </w:rPr>
  </w:style>
  <w:style w:type="numbering" w:customStyle="1" w:styleId="1">
    <w:name w:val="样式1"/>
    <w:uiPriority w:val="99"/>
    <w:rsid w:val="00DC5A3C"/>
    <w:pPr>
      <w:numPr>
        <w:numId w:val="6"/>
      </w:numPr>
    </w:pPr>
  </w:style>
  <w:style w:type="character" w:customStyle="1" w:styleId="Char1">
    <w:name w:val="页眉 Char"/>
    <w:aliases w:val="header odd Char"/>
    <w:basedOn w:val="a0"/>
    <w:link w:val="a7"/>
    <w:uiPriority w:val="99"/>
    <w:rsid w:val="00186F93"/>
    <w:rPr>
      <w:rFonts w:ascii="Arial" w:hAnsi="Arial"/>
      <w:sz w:val="21"/>
      <w:szCs w:val="21"/>
      <w:lang w:val="en-GB" w:eastAsia="en-US"/>
    </w:rPr>
  </w:style>
  <w:style w:type="paragraph" w:styleId="aff0">
    <w:name w:val="No Spacing"/>
    <w:link w:val="Char7"/>
    <w:uiPriority w:val="1"/>
    <w:qFormat/>
    <w:rsid w:val="00186F93"/>
    <w:pPr>
      <w:spacing w:before="0" w:beforeAutospacing="0" w:after="0" w:afterAutospacing="0" w:line="240" w:lineRule="auto"/>
      <w:jc w:val="left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Char7">
    <w:name w:val="无间隔 Char"/>
    <w:basedOn w:val="a0"/>
    <w:link w:val="aff0"/>
    <w:uiPriority w:val="1"/>
    <w:rsid w:val="00186F93"/>
    <w:rPr>
      <w:rFonts w:asciiTheme="minorHAnsi" w:eastAsiaTheme="minorEastAsia" w:hAnsiTheme="minorHAnsi" w:cstheme="minorBidi"/>
      <w:sz w:val="22"/>
      <w:szCs w:val="22"/>
    </w:rPr>
  </w:style>
  <w:style w:type="table" w:customStyle="1" w:styleId="-11">
    <w:name w:val="浅色网格 - 强调文字颜色 11"/>
    <w:basedOn w:val="a1"/>
    <w:uiPriority w:val="62"/>
    <w:rsid w:val="00E2389F"/>
    <w:pPr>
      <w:spacing w:before="0" w:beforeAutospacing="0" w:after="0" w:afterAutospacing="0" w:line="240" w:lineRule="auto"/>
      <w:jc w:val="left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">
    <w:name w:val="TOC Heading"/>
    <w:basedOn w:val="10"/>
    <w:next w:val="a"/>
    <w:uiPriority w:val="39"/>
    <w:unhideWhenUsed/>
    <w:qFormat/>
    <w:rsid w:val="00C72A88"/>
    <w:pPr>
      <w:keepNext/>
      <w:keepLines/>
      <w:numPr>
        <w:numId w:val="0"/>
      </w:numPr>
      <w:spacing w:before="480" w:beforeAutospacing="0" w:after="0" w:afterAutospacing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en-US" w:eastAsia="zh-CN"/>
    </w:rPr>
  </w:style>
  <w:style w:type="paragraph" w:customStyle="1" w:styleId="aff1">
    <w:name w:val="图标题"/>
    <w:basedOn w:val="Arial0"/>
    <w:link w:val="Char8"/>
    <w:qFormat/>
    <w:rsid w:val="005710A0"/>
    <w:pPr>
      <w:ind w:firstLine="422"/>
      <w:jc w:val="center"/>
    </w:pPr>
    <w:rPr>
      <w:b/>
      <w:sz w:val="21"/>
      <w:szCs w:val="21"/>
      <w:lang w:eastAsia="zh-CN"/>
    </w:rPr>
  </w:style>
  <w:style w:type="character" w:customStyle="1" w:styleId="Char8">
    <w:name w:val="图标题 Char"/>
    <w:basedOn w:val="ArialChar"/>
    <w:link w:val="aff1"/>
    <w:rsid w:val="005710A0"/>
    <w:rPr>
      <w:b/>
      <w:sz w:val="21"/>
      <w:szCs w:val="21"/>
    </w:rPr>
  </w:style>
  <w:style w:type="paragraph" w:customStyle="1" w:styleId="2">
    <w:name w:val="2级"/>
    <w:basedOn w:val="Arial0"/>
    <w:link w:val="2Char0"/>
    <w:qFormat/>
    <w:rsid w:val="00435424"/>
    <w:pPr>
      <w:numPr>
        <w:numId w:val="31"/>
      </w:numPr>
      <w:spacing w:before="0" w:beforeAutospacing="0" w:after="0" w:afterAutospacing="0"/>
      <w:ind w:firstLineChars="0" w:firstLine="0"/>
      <w:outlineLvl w:val="1"/>
    </w:pPr>
    <w:rPr>
      <w:b/>
      <w:szCs w:val="28"/>
      <w:lang w:eastAsia="zh-CN"/>
    </w:rPr>
  </w:style>
  <w:style w:type="character" w:customStyle="1" w:styleId="2Char0">
    <w:name w:val="2级 Char"/>
    <w:basedOn w:val="ArialChar"/>
    <w:link w:val="2"/>
    <w:rsid w:val="00435424"/>
    <w:rPr>
      <w:b/>
      <w:szCs w:val="28"/>
    </w:rPr>
  </w:style>
  <w:style w:type="paragraph" w:styleId="aff2">
    <w:name w:val="Title"/>
    <w:basedOn w:val="a"/>
    <w:next w:val="a"/>
    <w:link w:val="Char9"/>
    <w:qFormat/>
    <w:rsid w:val="00062B4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9">
    <w:name w:val="标题 Char"/>
    <w:basedOn w:val="a0"/>
    <w:link w:val="aff2"/>
    <w:rsid w:val="00062B42"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26">
    <w:name w:val="样式2"/>
    <w:basedOn w:val="10"/>
    <w:link w:val="2Char1"/>
    <w:rsid w:val="002C1D93"/>
    <w:pPr>
      <w:numPr>
        <w:numId w:val="0"/>
      </w:numPr>
    </w:pPr>
    <w:rPr>
      <w:lang w:val="en-US" w:eastAsia="zh-CN"/>
    </w:rPr>
  </w:style>
  <w:style w:type="character" w:customStyle="1" w:styleId="2Char1">
    <w:name w:val="样式2 Char"/>
    <w:basedOn w:val="1Char"/>
    <w:link w:val="26"/>
    <w:rsid w:val="002C1D93"/>
    <w:rPr>
      <w:b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57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879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1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9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182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39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8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0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30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1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9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0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0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9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56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8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2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4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95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51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88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25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8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74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31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5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9859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61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16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40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07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55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12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756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27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13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8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93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0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284171">
          <w:marLeft w:val="68"/>
          <w:marRight w:val="68"/>
          <w:marTop w:val="68"/>
          <w:marBottom w:val="68"/>
          <w:divBdr>
            <w:top w:val="single" w:sz="6" w:space="3" w:color="E8E8E8"/>
            <w:left w:val="single" w:sz="6" w:space="3" w:color="E8E8E8"/>
            <w:bottom w:val="single" w:sz="6" w:space="2" w:color="E8E8E8"/>
            <w:right w:val="single" w:sz="6" w:space="3" w:color="E8E8E8"/>
          </w:divBdr>
        </w:div>
      </w:divsChild>
    </w:div>
    <w:div w:id="145983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8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0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5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63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3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57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65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44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8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26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86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1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076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465B8B-E95C-487A-85C5-8626BEDC92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1</TotalTime>
  <Pages>1</Pages>
  <Words>172</Words>
  <Characters>982</Characters>
  <Application>Microsoft Office Word</Application>
  <DocSecurity>0</DocSecurity>
  <Lines>8</Lines>
  <Paragraphs>2</Paragraphs>
  <ScaleCrop>false</ScaleCrop>
  <Company>ViRe Technologies</Company>
  <LinksUpToDate>false</LinksUpToDate>
  <CharactersWithSpaces>1152</CharactersWithSpaces>
  <SharedDoc>false</SharedDoc>
  <HLinks>
    <vt:vector size="78" baseType="variant">
      <vt:variant>
        <vt:i4>4849703</vt:i4>
      </vt:variant>
      <vt:variant>
        <vt:i4>75</vt:i4>
      </vt:variant>
      <vt:variant>
        <vt:i4>0</vt:i4>
      </vt:variant>
      <vt:variant>
        <vt:i4>5</vt:i4>
      </vt:variant>
      <vt:variant>
        <vt:lpwstr>mailto:support@vi-re.com</vt:lpwstr>
      </vt:variant>
      <vt:variant>
        <vt:lpwstr/>
      </vt:variant>
      <vt:variant>
        <vt:i4>1769482</vt:i4>
      </vt:variant>
      <vt:variant>
        <vt:i4>72</vt:i4>
      </vt:variant>
      <vt:variant>
        <vt:i4>0</vt:i4>
      </vt:variant>
      <vt:variant>
        <vt:i4>5</vt:i4>
      </vt:variant>
      <vt:variant>
        <vt:lpwstr>http://www.vi-re.com/</vt:lpwstr>
      </vt:variant>
      <vt:variant>
        <vt:lpwstr/>
      </vt:variant>
      <vt:variant>
        <vt:i4>163845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4995455</vt:lpwstr>
      </vt:variant>
      <vt:variant>
        <vt:i4>163845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4995454</vt:lpwstr>
      </vt:variant>
      <vt:variant>
        <vt:i4>163845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4995453</vt:lpwstr>
      </vt:variant>
      <vt:variant>
        <vt:i4>163845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4995452</vt:lpwstr>
      </vt:variant>
      <vt:variant>
        <vt:i4>163845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4995451</vt:lpwstr>
      </vt:variant>
      <vt:variant>
        <vt:i4>163845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4995450</vt:lpwstr>
      </vt:variant>
      <vt:variant>
        <vt:i4>157292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4995449</vt:lpwstr>
      </vt:variant>
      <vt:variant>
        <vt:i4>157292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4995448</vt:lpwstr>
      </vt:variant>
      <vt:variant>
        <vt:i4>157292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4995447</vt:lpwstr>
      </vt:variant>
      <vt:variant>
        <vt:i4>157292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4995446</vt:lpwstr>
      </vt:variant>
      <vt:variant>
        <vt:i4>157292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7499544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未尔科技</dc:title>
  <dc:creator>Chen Qian</dc:creator>
  <cp:lastModifiedBy>JiangHS</cp:lastModifiedBy>
  <cp:revision>50</cp:revision>
  <cp:lastPrinted>2013-06-18T06:37:00Z</cp:lastPrinted>
  <dcterms:created xsi:type="dcterms:W3CDTF">2013-12-26T08:20:00Z</dcterms:created>
  <dcterms:modified xsi:type="dcterms:W3CDTF">2014-01-04T13:39:00Z</dcterms:modified>
</cp:coreProperties>
</file>